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9D6F5F" w14:textId="77777777" w:rsidR="00F20051" w:rsidRPr="006E6D67" w:rsidRDefault="00F20051">
      <w:pPr>
        <w:pStyle w:val="1"/>
        <w:ind w:right="54"/>
        <w:rPr>
          <w:sz w:val="24"/>
          <w:szCs w:val="24"/>
        </w:rPr>
      </w:pPr>
    </w:p>
    <w:p w14:paraId="3ADBED9C" w14:textId="6E878F9D" w:rsidR="006A3F79" w:rsidRPr="006E6D67" w:rsidRDefault="007B07E3">
      <w:pPr>
        <w:pStyle w:val="1"/>
        <w:ind w:right="54"/>
        <w:rPr>
          <w:sz w:val="24"/>
          <w:szCs w:val="24"/>
        </w:rPr>
      </w:pPr>
      <w:r w:rsidRPr="006E6D67">
        <w:rPr>
          <w:sz w:val="24"/>
          <w:szCs w:val="24"/>
        </w:rPr>
        <w:t>Міністерство</w:t>
      </w:r>
      <w:r w:rsidRPr="006E6D67">
        <w:rPr>
          <w:spacing w:val="-2"/>
          <w:sz w:val="24"/>
          <w:szCs w:val="24"/>
        </w:rPr>
        <w:t xml:space="preserve"> </w:t>
      </w:r>
      <w:r w:rsidRPr="006E6D67">
        <w:rPr>
          <w:sz w:val="24"/>
          <w:szCs w:val="24"/>
        </w:rPr>
        <w:t>освіти</w:t>
      </w:r>
      <w:r w:rsidRPr="006E6D67">
        <w:rPr>
          <w:spacing w:val="-5"/>
          <w:sz w:val="24"/>
          <w:szCs w:val="24"/>
        </w:rPr>
        <w:t xml:space="preserve"> </w:t>
      </w:r>
      <w:r w:rsidRPr="006E6D67">
        <w:rPr>
          <w:sz w:val="24"/>
          <w:szCs w:val="24"/>
        </w:rPr>
        <w:t>і</w:t>
      </w:r>
      <w:r w:rsidRPr="006E6D67">
        <w:rPr>
          <w:spacing w:val="-2"/>
          <w:sz w:val="24"/>
          <w:szCs w:val="24"/>
        </w:rPr>
        <w:t xml:space="preserve"> </w:t>
      </w:r>
      <w:r w:rsidRPr="006E6D67">
        <w:rPr>
          <w:sz w:val="24"/>
          <w:szCs w:val="24"/>
        </w:rPr>
        <w:t>науки</w:t>
      </w:r>
      <w:r w:rsidRPr="006E6D67">
        <w:rPr>
          <w:spacing w:val="-3"/>
          <w:sz w:val="24"/>
          <w:szCs w:val="24"/>
        </w:rPr>
        <w:t xml:space="preserve"> </w:t>
      </w:r>
      <w:r w:rsidRPr="006E6D67">
        <w:rPr>
          <w:sz w:val="24"/>
          <w:szCs w:val="24"/>
        </w:rPr>
        <w:t>України</w:t>
      </w:r>
    </w:p>
    <w:p w14:paraId="223756E3" w14:textId="77777777" w:rsidR="006A3F79" w:rsidRPr="006E6D67" w:rsidRDefault="007B07E3">
      <w:pPr>
        <w:ind w:left="51" w:right="64"/>
        <w:jc w:val="center"/>
        <w:rPr>
          <w:sz w:val="24"/>
          <w:szCs w:val="24"/>
        </w:rPr>
      </w:pPr>
      <w:r w:rsidRPr="006E6D67">
        <w:rPr>
          <w:sz w:val="24"/>
          <w:szCs w:val="24"/>
        </w:rPr>
        <w:t>Національний</w:t>
      </w:r>
      <w:r w:rsidRPr="006E6D67">
        <w:rPr>
          <w:spacing w:val="-6"/>
          <w:sz w:val="24"/>
          <w:szCs w:val="24"/>
        </w:rPr>
        <w:t xml:space="preserve"> </w:t>
      </w:r>
      <w:r w:rsidRPr="006E6D67">
        <w:rPr>
          <w:sz w:val="24"/>
          <w:szCs w:val="24"/>
        </w:rPr>
        <w:t>технічний</w:t>
      </w:r>
      <w:r w:rsidRPr="006E6D67">
        <w:rPr>
          <w:spacing w:val="-6"/>
          <w:sz w:val="24"/>
          <w:szCs w:val="24"/>
        </w:rPr>
        <w:t xml:space="preserve"> </w:t>
      </w:r>
      <w:r w:rsidRPr="006E6D67">
        <w:rPr>
          <w:sz w:val="24"/>
          <w:szCs w:val="24"/>
        </w:rPr>
        <w:t>університет</w:t>
      </w:r>
      <w:r w:rsidRPr="006E6D67">
        <w:rPr>
          <w:spacing w:val="-9"/>
          <w:sz w:val="24"/>
          <w:szCs w:val="24"/>
        </w:rPr>
        <w:t xml:space="preserve"> </w:t>
      </w:r>
      <w:r w:rsidRPr="006E6D67">
        <w:rPr>
          <w:sz w:val="24"/>
          <w:szCs w:val="24"/>
        </w:rPr>
        <w:t>України</w:t>
      </w:r>
      <w:r w:rsidRPr="006E6D67">
        <w:rPr>
          <w:spacing w:val="-6"/>
          <w:sz w:val="24"/>
          <w:szCs w:val="24"/>
        </w:rPr>
        <w:t xml:space="preserve"> </w:t>
      </w:r>
      <w:r w:rsidRPr="006E6D67">
        <w:rPr>
          <w:sz w:val="24"/>
          <w:szCs w:val="24"/>
        </w:rPr>
        <w:t>«Київський</w:t>
      </w:r>
      <w:r w:rsidRPr="006E6D67">
        <w:rPr>
          <w:spacing w:val="-6"/>
          <w:sz w:val="24"/>
          <w:szCs w:val="24"/>
        </w:rPr>
        <w:t xml:space="preserve"> </w:t>
      </w:r>
      <w:r w:rsidRPr="006E6D67">
        <w:rPr>
          <w:sz w:val="24"/>
          <w:szCs w:val="24"/>
        </w:rPr>
        <w:t>політехнічний</w:t>
      </w:r>
      <w:r w:rsidRPr="006E6D67">
        <w:rPr>
          <w:spacing w:val="-67"/>
          <w:sz w:val="24"/>
          <w:szCs w:val="24"/>
        </w:rPr>
        <w:t xml:space="preserve"> </w:t>
      </w:r>
      <w:r w:rsidRPr="006E6D67">
        <w:rPr>
          <w:sz w:val="24"/>
          <w:szCs w:val="24"/>
        </w:rPr>
        <w:t>інститут</w:t>
      </w:r>
      <w:r w:rsidRPr="006E6D67">
        <w:rPr>
          <w:spacing w:val="-2"/>
          <w:sz w:val="24"/>
          <w:szCs w:val="24"/>
        </w:rPr>
        <w:t xml:space="preserve"> </w:t>
      </w:r>
      <w:r w:rsidRPr="006E6D67">
        <w:rPr>
          <w:sz w:val="24"/>
          <w:szCs w:val="24"/>
        </w:rPr>
        <w:t>імені</w:t>
      </w:r>
      <w:r w:rsidRPr="006E6D67">
        <w:rPr>
          <w:spacing w:val="1"/>
          <w:sz w:val="24"/>
          <w:szCs w:val="24"/>
        </w:rPr>
        <w:t xml:space="preserve"> </w:t>
      </w:r>
      <w:r w:rsidRPr="006E6D67">
        <w:rPr>
          <w:sz w:val="24"/>
          <w:szCs w:val="24"/>
        </w:rPr>
        <w:t>Ігоря</w:t>
      </w:r>
      <w:r w:rsidRPr="006E6D67">
        <w:rPr>
          <w:spacing w:val="-3"/>
          <w:sz w:val="24"/>
          <w:szCs w:val="24"/>
        </w:rPr>
        <w:t xml:space="preserve"> </w:t>
      </w:r>
      <w:r w:rsidRPr="006E6D67">
        <w:rPr>
          <w:sz w:val="24"/>
          <w:szCs w:val="24"/>
        </w:rPr>
        <w:t>Сікорського"</w:t>
      </w:r>
    </w:p>
    <w:p w14:paraId="400CF471" w14:textId="77777777" w:rsidR="006A3F79" w:rsidRPr="006E6D67" w:rsidRDefault="007B07E3">
      <w:pPr>
        <w:pStyle w:val="1"/>
        <w:spacing w:line="482" w:lineRule="auto"/>
        <w:ind w:left="1693" w:right="1702"/>
        <w:rPr>
          <w:sz w:val="24"/>
          <w:szCs w:val="24"/>
        </w:rPr>
      </w:pPr>
      <w:r w:rsidRPr="006E6D67">
        <w:rPr>
          <w:sz w:val="24"/>
          <w:szCs w:val="24"/>
        </w:rPr>
        <w:t>Факультет інформатики та обчислювальної техніки</w:t>
      </w:r>
      <w:r w:rsidRPr="006E6D67">
        <w:rPr>
          <w:spacing w:val="-67"/>
          <w:sz w:val="24"/>
          <w:szCs w:val="24"/>
        </w:rPr>
        <w:t xml:space="preserve"> </w:t>
      </w:r>
      <w:r w:rsidRPr="006E6D67">
        <w:rPr>
          <w:sz w:val="24"/>
          <w:szCs w:val="24"/>
        </w:rPr>
        <w:t>Кафедра</w:t>
      </w:r>
      <w:r w:rsidRPr="006E6D67">
        <w:rPr>
          <w:spacing w:val="-2"/>
          <w:sz w:val="24"/>
          <w:szCs w:val="24"/>
        </w:rPr>
        <w:t xml:space="preserve"> </w:t>
      </w:r>
      <w:r w:rsidRPr="006E6D67">
        <w:rPr>
          <w:sz w:val="24"/>
          <w:szCs w:val="24"/>
        </w:rPr>
        <w:t>інформатики та</w:t>
      </w:r>
      <w:r w:rsidRPr="006E6D67">
        <w:rPr>
          <w:spacing w:val="-2"/>
          <w:sz w:val="24"/>
          <w:szCs w:val="24"/>
        </w:rPr>
        <w:t xml:space="preserve"> </w:t>
      </w:r>
      <w:r w:rsidRPr="006E6D67">
        <w:rPr>
          <w:sz w:val="24"/>
          <w:szCs w:val="24"/>
        </w:rPr>
        <w:t>програмної інженерії</w:t>
      </w:r>
    </w:p>
    <w:p w14:paraId="4C0A72CF" w14:textId="77777777" w:rsidR="006A3F79" w:rsidRPr="006E6D67" w:rsidRDefault="006A3F79">
      <w:pPr>
        <w:pStyle w:val="a3"/>
      </w:pPr>
    </w:p>
    <w:p w14:paraId="47E34E48" w14:textId="77777777" w:rsidR="006A3F79" w:rsidRPr="006E6D67" w:rsidRDefault="006A3F79">
      <w:pPr>
        <w:pStyle w:val="a3"/>
        <w:spacing w:before="4"/>
      </w:pPr>
    </w:p>
    <w:p w14:paraId="763F0D40" w14:textId="77777777" w:rsidR="006A3F79" w:rsidRPr="006E6D67" w:rsidRDefault="007B07E3">
      <w:pPr>
        <w:pStyle w:val="a3"/>
        <w:ind w:left="51" w:right="57"/>
        <w:jc w:val="center"/>
      </w:pPr>
      <w:r w:rsidRPr="006E6D67">
        <w:t>Звіт</w:t>
      </w:r>
    </w:p>
    <w:p w14:paraId="6BEC3C12" w14:textId="77777777" w:rsidR="006A3F79" w:rsidRPr="006E6D67" w:rsidRDefault="006A3F79">
      <w:pPr>
        <w:pStyle w:val="a3"/>
      </w:pPr>
    </w:p>
    <w:p w14:paraId="60C96710" w14:textId="77777777" w:rsidR="006A3F79" w:rsidRPr="006E6D67" w:rsidRDefault="007B07E3">
      <w:pPr>
        <w:pStyle w:val="a3"/>
        <w:ind w:left="51" w:right="54"/>
        <w:jc w:val="center"/>
      </w:pPr>
      <w:r w:rsidRPr="006E6D67">
        <w:t>з</w:t>
      </w:r>
      <w:r w:rsidRPr="006E6D67">
        <w:rPr>
          <w:spacing w:val="-1"/>
        </w:rPr>
        <w:t xml:space="preserve"> </w:t>
      </w:r>
      <w:r w:rsidRPr="006E6D67">
        <w:t>лабораторної</w:t>
      </w:r>
      <w:r w:rsidRPr="006E6D67">
        <w:rPr>
          <w:spacing w:val="-1"/>
        </w:rPr>
        <w:t xml:space="preserve"> </w:t>
      </w:r>
      <w:r w:rsidRPr="006E6D67">
        <w:t>роботи</w:t>
      </w:r>
      <w:r w:rsidRPr="006E6D67">
        <w:rPr>
          <w:spacing w:val="56"/>
        </w:rPr>
        <w:t xml:space="preserve"> </w:t>
      </w:r>
      <w:r w:rsidRPr="006E6D67">
        <w:t>№</w:t>
      </w:r>
      <w:r w:rsidRPr="006E6D67">
        <w:rPr>
          <w:spacing w:val="-2"/>
        </w:rPr>
        <w:t xml:space="preserve"> </w:t>
      </w:r>
      <w:r w:rsidRPr="006E6D67">
        <w:t>1 з</w:t>
      </w:r>
      <w:r w:rsidRPr="006E6D67">
        <w:rPr>
          <w:spacing w:val="1"/>
        </w:rPr>
        <w:t xml:space="preserve"> </w:t>
      </w:r>
      <w:r w:rsidRPr="006E6D67">
        <w:t>дисципліни</w:t>
      </w:r>
    </w:p>
    <w:p w14:paraId="2983B9A4" w14:textId="77777777" w:rsidR="006A3F79" w:rsidRPr="006E6D67" w:rsidRDefault="007B07E3">
      <w:pPr>
        <w:pStyle w:val="a3"/>
        <w:spacing w:before="1"/>
        <w:ind w:left="51" w:right="54"/>
        <w:jc w:val="center"/>
      </w:pPr>
      <w:r w:rsidRPr="006E6D67">
        <w:t>«Алгоритми</w:t>
      </w:r>
      <w:r w:rsidRPr="006E6D67">
        <w:rPr>
          <w:spacing w:val="-1"/>
        </w:rPr>
        <w:t xml:space="preserve"> </w:t>
      </w:r>
      <w:r w:rsidRPr="006E6D67">
        <w:t>та</w:t>
      </w:r>
      <w:r w:rsidRPr="006E6D67">
        <w:rPr>
          <w:spacing w:val="-1"/>
        </w:rPr>
        <w:t xml:space="preserve"> </w:t>
      </w:r>
      <w:r w:rsidRPr="006E6D67">
        <w:t>структури</w:t>
      </w:r>
      <w:r w:rsidRPr="006E6D67">
        <w:rPr>
          <w:spacing w:val="-1"/>
        </w:rPr>
        <w:t xml:space="preserve"> </w:t>
      </w:r>
      <w:r w:rsidRPr="006E6D67">
        <w:t>даних-1.</w:t>
      </w:r>
    </w:p>
    <w:p w14:paraId="3D75807A" w14:textId="77777777" w:rsidR="006A3F79" w:rsidRPr="006E6D67" w:rsidRDefault="007B07E3">
      <w:pPr>
        <w:pStyle w:val="a3"/>
        <w:ind w:left="51" w:right="54"/>
        <w:jc w:val="center"/>
      </w:pPr>
      <w:r w:rsidRPr="006E6D67">
        <w:t>Основи</w:t>
      </w:r>
      <w:r w:rsidRPr="006E6D67">
        <w:rPr>
          <w:spacing w:val="-3"/>
        </w:rPr>
        <w:t xml:space="preserve"> </w:t>
      </w:r>
      <w:r w:rsidRPr="006E6D67">
        <w:t>алгоритмізації»</w:t>
      </w:r>
    </w:p>
    <w:p w14:paraId="5FCE8F20" w14:textId="77777777" w:rsidR="006A3F79" w:rsidRPr="006E6D67" w:rsidRDefault="006A3F79">
      <w:pPr>
        <w:pStyle w:val="a3"/>
        <w:spacing w:before="11"/>
      </w:pPr>
    </w:p>
    <w:p w14:paraId="1255B16B" w14:textId="3F3AFDF4" w:rsidR="006A3F79" w:rsidRPr="006E6D67" w:rsidRDefault="007B07E3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 w:rsidRPr="006E6D67">
        <w:t>«Дослідження лінійних алгоритмів»</w:t>
      </w:r>
      <w:r w:rsidRPr="006E6D67">
        <w:rPr>
          <w:spacing w:val="-57"/>
        </w:rPr>
        <w:t xml:space="preserve"> </w:t>
      </w:r>
      <w:r w:rsidRPr="006E6D67">
        <w:t>Варіант</w:t>
      </w:r>
      <w:r w:rsidR="00F20051" w:rsidRPr="006E6D67">
        <w:rPr>
          <w:u w:val="single"/>
        </w:rPr>
        <w:t xml:space="preserve"> </w:t>
      </w:r>
      <w:r w:rsidR="004400C9" w:rsidRPr="006E6D67">
        <w:rPr>
          <w:u w:val="single"/>
        </w:rPr>
        <w:t>29</w:t>
      </w:r>
    </w:p>
    <w:p w14:paraId="7C8413D5" w14:textId="77777777" w:rsidR="006A3F79" w:rsidRPr="006E6D67" w:rsidRDefault="006A3F79">
      <w:pPr>
        <w:pStyle w:val="a3"/>
      </w:pPr>
    </w:p>
    <w:p w14:paraId="71F9DAE5" w14:textId="77777777" w:rsidR="006A3F79" w:rsidRPr="006E6D67" w:rsidRDefault="006A3F79">
      <w:pPr>
        <w:pStyle w:val="a3"/>
      </w:pPr>
    </w:p>
    <w:p w14:paraId="194F8199" w14:textId="77777777" w:rsidR="006A3F79" w:rsidRPr="006E6D67" w:rsidRDefault="006A3F79">
      <w:pPr>
        <w:pStyle w:val="a3"/>
      </w:pPr>
    </w:p>
    <w:p w14:paraId="1A2B8E8B" w14:textId="77777777" w:rsidR="006A3F79" w:rsidRPr="006E6D67" w:rsidRDefault="006A3F79">
      <w:pPr>
        <w:pStyle w:val="a3"/>
      </w:pPr>
    </w:p>
    <w:p w14:paraId="14083AAC" w14:textId="77777777" w:rsidR="006A3F79" w:rsidRPr="006E6D67" w:rsidRDefault="006A3F79">
      <w:pPr>
        <w:pStyle w:val="a3"/>
      </w:pPr>
    </w:p>
    <w:p w14:paraId="1ABF999A" w14:textId="77777777" w:rsidR="006A3F79" w:rsidRPr="006E6D67" w:rsidRDefault="006A3F79">
      <w:pPr>
        <w:pStyle w:val="a3"/>
      </w:pPr>
    </w:p>
    <w:p w14:paraId="43745680" w14:textId="77777777" w:rsidR="006A3F79" w:rsidRPr="006E6D67" w:rsidRDefault="006A3F79">
      <w:pPr>
        <w:pStyle w:val="a3"/>
      </w:pPr>
    </w:p>
    <w:p w14:paraId="6127571F" w14:textId="77777777" w:rsidR="006A3F79" w:rsidRPr="006E6D67" w:rsidRDefault="006A3F79">
      <w:pPr>
        <w:pStyle w:val="a3"/>
      </w:pPr>
    </w:p>
    <w:p w14:paraId="3D462C4F" w14:textId="77777777" w:rsidR="006A3F79" w:rsidRPr="006E6D67" w:rsidRDefault="006A3F79">
      <w:pPr>
        <w:pStyle w:val="a3"/>
        <w:spacing w:before="3"/>
      </w:pPr>
    </w:p>
    <w:p w14:paraId="481EA9B1" w14:textId="2E369B14" w:rsidR="006A3F79" w:rsidRPr="006E6D67" w:rsidRDefault="007B07E3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 w:rsidRPr="006E6D67">
        <w:t>Виконав</w:t>
      </w:r>
      <w:r w:rsidRPr="006E6D67">
        <w:rPr>
          <w:spacing w:val="55"/>
        </w:rPr>
        <w:t xml:space="preserve"> </w:t>
      </w:r>
      <w:r w:rsidRPr="006E6D67">
        <w:t>студент</w:t>
      </w:r>
      <w:r w:rsidRPr="006E6D67">
        <w:tab/>
      </w:r>
      <w:r w:rsidR="00F20051" w:rsidRPr="006E6D67">
        <w:rPr>
          <w:u w:val="single"/>
        </w:rPr>
        <w:t>ІП-13 Романюк Діана Олексіївна</w:t>
      </w:r>
      <w:r w:rsidRPr="006E6D67">
        <w:rPr>
          <w:u w:val="single"/>
        </w:rPr>
        <w:tab/>
      </w:r>
    </w:p>
    <w:p w14:paraId="5B60C0B8" w14:textId="77777777" w:rsidR="006A3F79" w:rsidRPr="006E6D67" w:rsidRDefault="007B07E3">
      <w:pPr>
        <w:spacing w:line="176" w:lineRule="exact"/>
        <w:ind w:left="3316"/>
        <w:rPr>
          <w:sz w:val="24"/>
          <w:szCs w:val="24"/>
        </w:rPr>
      </w:pPr>
      <w:r w:rsidRPr="006E6D67">
        <w:rPr>
          <w:sz w:val="24"/>
          <w:szCs w:val="24"/>
        </w:rPr>
        <w:t>(шифр,</w:t>
      </w:r>
      <w:r w:rsidRPr="006E6D67">
        <w:rPr>
          <w:spacing w:val="-5"/>
          <w:sz w:val="24"/>
          <w:szCs w:val="24"/>
        </w:rPr>
        <w:t xml:space="preserve"> </w:t>
      </w:r>
      <w:r w:rsidRPr="006E6D67">
        <w:rPr>
          <w:sz w:val="24"/>
          <w:szCs w:val="24"/>
        </w:rPr>
        <w:t>прізвище,</w:t>
      </w:r>
      <w:r w:rsidRPr="006E6D67">
        <w:rPr>
          <w:spacing w:val="-4"/>
          <w:sz w:val="24"/>
          <w:szCs w:val="24"/>
        </w:rPr>
        <w:t xml:space="preserve"> </w:t>
      </w:r>
      <w:r w:rsidRPr="006E6D67">
        <w:rPr>
          <w:sz w:val="24"/>
          <w:szCs w:val="24"/>
        </w:rPr>
        <w:t>ім'я,</w:t>
      </w:r>
      <w:r w:rsidRPr="006E6D67">
        <w:rPr>
          <w:spacing w:val="-3"/>
          <w:sz w:val="24"/>
          <w:szCs w:val="24"/>
        </w:rPr>
        <w:t xml:space="preserve"> </w:t>
      </w:r>
      <w:r w:rsidRPr="006E6D67">
        <w:rPr>
          <w:sz w:val="24"/>
          <w:szCs w:val="24"/>
        </w:rPr>
        <w:t>по</w:t>
      </w:r>
      <w:r w:rsidRPr="006E6D67">
        <w:rPr>
          <w:spacing w:val="-1"/>
          <w:sz w:val="24"/>
          <w:szCs w:val="24"/>
        </w:rPr>
        <w:t xml:space="preserve"> </w:t>
      </w:r>
      <w:r w:rsidRPr="006E6D67">
        <w:rPr>
          <w:sz w:val="24"/>
          <w:szCs w:val="24"/>
        </w:rPr>
        <w:t>батькові)</w:t>
      </w:r>
    </w:p>
    <w:p w14:paraId="29CE2F62" w14:textId="77777777" w:rsidR="006A3F79" w:rsidRPr="006E6D67" w:rsidRDefault="006A3F79">
      <w:pPr>
        <w:pStyle w:val="a3"/>
      </w:pPr>
    </w:p>
    <w:p w14:paraId="65FC8297" w14:textId="77777777" w:rsidR="006A3F79" w:rsidRPr="006E6D67" w:rsidRDefault="006A3F79">
      <w:pPr>
        <w:pStyle w:val="a3"/>
      </w:pPr>
    </w:p>
    <w:p w14:paraId="232AB958" w14:textId="77777777" w:rsidR="006A3F79" w:rsidRPr="006E6D67" w:rsidRDefault="006A3F79">
      <w:pPr>
        <w:pStyle w:val="a3"/>
        <w:spacing w:before="5"/>
      </w:pPr>
    </w:p>
    <w:p w14:paraId="39151A52" w14:textId="77777777" w:rsidR="006A3F79" w:rsidRPr="006E6D67" w:rsidRDefault="007B07E3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 w:rsidRPr="006E6D67">
        <w:t>Перевірив</w:t>
      </w:r>
      <w:r w:rsidRPr="006E6D67">
        <w:tab/>
      </w:r>
      <w:r w:rsidRPr="006E6D67">
        <w:rPr>
          <w:u w:val="single"/>
        </w:rPr>
        <w:t xml:space="preserve"> </w:t>
      </w:r>
      <w:r w:rsidRPr="006E6D67">
        <w:rPr>
          <w:u w:val="single"/>
        </w:rPr>
        <w:tab/>
      </w:r>
    </w:p>
    <w:p w14:paraId="799F7BD9" w14:textId="77777777" w:rsidR="006A3F79" w:rsidRPr="006E6D67" w:rsidRDefault="007B07E3">
      <w:pPr>
        <w:spacing w:line="176" w:lineRule="exact"/>
        <w:ind w:left="3337"/>
        <w:rPr>
          <w:sz w:val="24"/>
          <w:szCs w:val="24"/>
        </w:rPr>
      </w:pPr>
      <w:r w:rsidRPr="006E6D67">
        <w:rPr>
          <w:sz w:val="24"/>
          <w:szCs w:val="24"/>
        </w:rPr>
        <w:t>(</w:t>
      </w:r>
      <w:r w:rsidRPr="006E6D67">
        <w:rPr>
          <w:spacing w:val="-5"/>
          <w:sz w:val="24"/>
          <w:szCs w:val="24"/>
        </w:rPr>
        <w:t xml:space="preserve"> </w:t>
      </w:r>
      <w:r w:rsidRPr="006E6D67">
        <w:rPr>
          <w:sz w:val="24"/>
          <w:szCs w:val="24"/>
        </w:rPr>
        <w:t>прізвище,</w:t>
      </w:r>
      <w:r w:rsidRPr="006E6D67">
        <w:rPr>
          <w:spacing w:val="-4"/>
          <w:sz w:val="24"/>
          <w:szCs w:val="24"/>
        </w:rPr>
        <w:t xml:space="preserve"> </w:t>
      </w:r>
      <w:r w:rsidRPr="006E6D67">
        <w:rPr>
          <w:sz w:val="24"/>
          <w:szCs w:val="24"/>
        </w:rPr>
        <w:t>ім'я,</w:t>
      </w:r>
      <w:r w:rsidRPr="006E6D67">
        <w:rPr>
          <w:spacing w:val="-3"/>
          <w:sz w:val="24"/>
          <w:szCs w:val="24"/>
        </w:rPr>
        <w:t xml:space="preserve"> </w:t>
      </w:r>
      <w:r w:rsidRPr="006E6D67">
        <w:rPr>
          <w:sz w:val="24"/>
          <w:szCs w:val="24"/>
        </w:rPr>
        <w:t>по</w:t>
      </w:r>
      <w:r w:rsidRPr="006E6D67">
        <w:rPr>
          <w:spacing w:val="-3"/>
          <w:sz w:val="24"/>
          <w:szCs w:val="24"/>
        </w:rPr>
        <w:t xml:space="preserve"> </w:t>
      </w:r>
      <w:r w:rsidRPr="006E6D67">
        <w:rPr>
          <w:sz w:val="24"/>
          <w:szCs w:val="24"/>
        </w:rPr>
        <w:t>батькові)</w:t>
      </w:r>
    </w:p>
    <w:p w14:paraId="765F3FA5" w14:textId="77777777" w:rsidR="006A3F79" w:rsidRPr="006E6D67" w:rsidRDefault="006A3F79">
      <w:pPr>
        <w:pStyle w:val="a3"/>
      </w:pPr>
    </w:p>
    <w:p w14:paraId="3F199B0C" w14:textId="77777777" w:rsidR="006A3F79" w:rsidRPr="006E6D67" w:rsidRDefault="006A3F79">
      <w:pPr>
        <w:pStyle w:val="a3"/>
      </w:pPr>
    </w:p>
    <w:p w14:paraId="545DE9CF" w14:textId="77777777" w:rsidR="006A3F79" w:rsidRPr="006E6D67" w:rsidRDefault="006A3F79">
      <w:pPr>
        <w:pStyle w:val="a3"/>
      </w:pPr>
    </w:p>
    <w:p w14:paraId="31DF8ADC" w14:textId="77777777" w:rsidR="006A3F79" w:rsidRPr="006E6D67" w:rsidRDefault="006A3F79">
      <w:pPr>
        <w:pStyle w:val="a3"/>
      </w:pPr>
    </w:p>
    <w:p w14:paraId="67DED989" w14:textId="77777777" w:rsidR="006A3F79" w:rsidRPr="006E6D67" w:rsidRDefault="006A3F79">
      <w:pPr>
        <w:pStyle w:val="a3"/>
      </w:pPr>
    </w:p>
    <w:p w14:paraId="6B4C3EC6" w14:textId="77777777" w:rsidR="006A3F79" w:rsidRPr="006E6D67" w:rsidRDefault="006A3F79">
      <w:pPr>
        <w:pStyle w:val="a3"/>
      </w:pPr>
    </w:p>
    <w:p w14:paraId="6711223F" w14:textId="77777777" w:rsidR="006A3F79" w:rsidRPr="006E6D67" w:rsidRDefault="006A3F79">
      <w:pPr>
        <w:pStyle w:val="a3"/>
      </w:pPr>
    </w:p>
    <w:p w14:paraId="175BAF85" w14:textId="77777777" w:rsidR="006A3F79" w:rsidRPr="006E6D67" w:rsidRDefault="006A3F79">
      <w:pPr>
        <w:pStyle w:val="a3"/>
      </w:pPr>
    </w:p>
    <w:p w14:paraId="3369329F" w14:textId="77777777" w:rsidR="006A3F79" w:rsidRPr="006E6D67" w:rsidRDefault="006A3F79">
      <w:pPr>
        <w:pStyle w:val="a3"/>
      </w:pPr>
    </w:p>
    <w:p w14:paraId="65C7C52B" w14:textId="77777777" w:rsidR="006A3F79" w:rsidRPr="006E6D67" w:rsidRDefault="006A3F79">
      <w:pPr>
        <w:pStyle w:val="a3"/>
      </w:pPr>
    </w:p>
    <w:p w14:paraId="3BE3E06F" w14:textId="77777777" w:rsidR="006A3F79" w:rsidRPr="006E6D67" w:rsidRDefault="006A3F79">
      <w:pPr>
        <w:pStyle w:val="a3"/>
      </w:pPr>
    </w:p>
    <w:p w14:paraId="3025C5B0" w14:textId="77777777" w:rsidR="006A3F79" w:rsidRPr="006E6D67" w:rsidRDefault="006A3F79">
      <w:pPr>
        <w:pStyle w:val="a3"/>
      </w:pPr>
    </w:p>
    <w:p w14:paraId="341DAFBA" w14:textId="77777777" w:rsidR="006A3F79" w:rsidRPr="006E6D67" w:rsidRDefault="006A3F79">
      <w:pPr>
        <w:pStyle w:val="a3"/>
      </w:pPr>
    </w:p>
    <w:p w14:paraId="71EB54A6" w14:textId="77777777" w:rsidR="006A3F79" w:rsidRPr="006E6D67" w:rsidRDefault="006A3F79">
      <w:pPr>
        <w:pStyle w:val="a3"/>
      </w:pPr>
    </w:p>
    <w:p w14:paraId="6C1B5B97" w14:textId="77777777" w:rsidR="006A3F79" w:rsidRPr="006E6D67" w:rsidRDefault="006A3F79">
      <w:pPr>
        <w:pStyle w:val="a3"/>
      </w:pPr>
    </w:p>
    <w:p w14:paraId="70959049" w14:textId="77777777" w:rsidR="006A3F79" w:rsidRPr="006E6D67" w:rsidRDefault="006A3F79">
      <w:pPr>
        <w:pStyle w:val="a3"/>
      </w:pPr>
    </w:p>
    <w:p w14:paraId="34CD3808" w14:textId="77777777" w:rsidR="006A3F79" w:rsidRPr="006E6D67" w:rsidRDefault="006A3F79">
      <w:pPr>
        <w:pStyle w:val="a3"/>
      </w:pPr>
    </w:p>
    <w:p w14:paraId="3FEB59F5" w14:textId="77777777" w:rsidR="006A3F79" w:rsidRPr="006E6D67" w:rsidRDefault="006A3F79">
      <w:pPr>
        <w:pStyle w:val="a3"/>
        <w:spacing w:before="3"/>
      </w:pPr>
    </w:p>
    <w:p w14:paraId="42E6D7AE" w14:textId="587CCB2C" w:rsidR="006A3F79" w:rsidRPr="006E6D67" w:rsidRDefault="007B07E3">
      <w:pPr>
        <w:pStyle w:val="a3"/>
        <w:tabs>
          <w:tab w:val="left" w:pos="1237"/>
        </w:tabs>
        <w:ind w:left="51"/>
        <w:jc w:val="center"/>
        <w:rPr>
          <w:u w:val="single"/>
        </w:rPr>
      </w:pPr>
      <w:r w:rsidRPr="006E6D67">
        <w:t>Київ 202</w:t>
      </w:r>
      <w:r w:rsidR="00F20051" w:rsidRPr="006E6D67">
        <w:rPr>
          <w:u w:val="single"/>
        </w:rPr>
        <w:t>1</w:t>
      </w:r>
    </w:p>
    <w:p w14:paraId="4DB151B4" w14:textId="77777777" w:rsidR="00A12DF5" w:rsidRPr="006E6D67" w:rsidRDefault="00A12DF5" w:rsidP="00A12DF5">
      <w:pPr>
        <w:pStyle w:val="Default"/>
      </w:pPr>
    </w:p>
    <w:p w14:paraId="26983EA8" w14:textId="3D934FED" w:rsidR="00A12DF5" w:rsidRPr="006E6D67" w:rsidRDefault="00A12DF5" w:rsidP="00A12DF5">
      <w:pPr>
        <w:pStyle w:val="Default"/>
        <w:jc w:val="center"/>
        <w:rPr>
          <w:sz w:val="28"/>
          <w:szCs w:val="28"/>
        </w:rPr>
      </w:pPr>
      <w:proofErr w:type="spellStart"/>
      <w:r w:rsidRPr="006E6D67">
        <w:rPr>
          <w:b/>
          <w:bCs/>
          <w:sz w:val="28"/>
          <w:szCs w:val="28"/>
        </w:rPr>
        <w:t>Лабораторна</w:t>
      </w:r>
      <w:proofErr w:type="spellEnd"/>
      <w:r w:rsidRPr="006E6D67">
        <w:rPr>
          <w:b/>
          <w:bCs/>
          <w:sz w:val="28"/>
          <w:szCs w:val="28"/>
        </w:rPr>
        <w:t xml:space="preserve"> робота 2</w:t>
      </w:r>
    </w:p>
    <w:p w14:paraId="39A88BD2" w14:textId="31FA567A" w:rsidR="00A12DF5" w:rsidRPr="006E6D67" w:rsidRDefault="00A12DF5" w:rsidP="00A12DF5">
      <w:pPr>
        <w:pStyle w:val="Default"/>
        <w:jc w:val="center"/>
        <w:rPr>
          <w:b/>
          <w:bCs/>
          <w:sz w:val="28"/>
          <w:szCs w:val="28"/>
        </w:rPr>
      </w:pPr>
      <w:proofErr w:type="spellStart"/>
      <w:r w:rsidRPr="006E6D67">
        <w:rPr>
          <w:b/>
          <w:bCs/>
          <w:sz w:val="28"/>
          <w:szCs w:val="28"/>
        </w:rPr>
        <w:t>Дослідження</w:t>
      </w:r>
      <w:proofErr w:type="spellEnd"/>
      <w:r w:rsidRPr="006E6D67">
        <w:rPr>
          <w:b/>
          <w:bCs/>
          <w:sz w:val="28"/>
          <w:szCs w:val="28"/>
        </w:rPr>
        <w:t xml:space="preserve"> </w:t>
      </w:r>
      <w:proofErr w:type="spellStart"/>
      <w:r w:rsidRPr="006E6D67">
        <w:rPr>
          <w:b/>
          <w:bCs/>
          <w:sz w:val="28"/>
          <w:szCs w:val="28"/>
        </w:rPr>
        <w:t>алгоритмів</w:t>
      </w:r>
      <w:proofErr w:type="spellEnd"/>
      <w:r w:rsidRPr="006E6D67">
        <w:rPr>
          <w:b/>
          <w:bCs/>
          <w:sz w:val="28"/>
          <w:szCs w:val="28"/>
        </w:rPr>
        <w:t xml:space="preserve"> </w:t>
      </w:r>
      <w:proofErr w:type="spellStart"/>
      <w:r w:rsidRPr="006E6D67">
        <w:rPr>
          <w:b/>
          <w:bCs/>
          <w:sz w:val="28"/>
          <w:szCs w:val="28"/>
        </w:rPr>
        <w:t>розгалуження</w:t>
      </w:r>
      <w:proofErr w:type="spellEnd"/>
    </w:p>
    <w:p w14:paraId="6BD45059" w14:textId="77777777" w:rsidR="00A12DF5" w:rsidRPr="006E6D67" w:rsidRDefault="00A12DF5" w:rsidP="00A12DF5">
      <w:pPr>
        <w:pStyle w:val="Default"/>
        <w:jc w:val="center"/>
      </w:pPr>
    </w:p>
    <w:p w14:paraId="72200B35" w14:textId="77777777" w:rsidR="00A12DF5" w:rsidRPr="006E6D67" w:rsidRDefault="00A12DF5" w:rsidP="00A12DF5">
      <w:pPr>
        <w:pStyle w:val="a3"/>
        <w:spacing w:line="360" w:lineRule="auto"/>
        <w:ind w:left="102" w:right="110"/>
        <w:jc w:val="both"/>
      </w:pPr>
      <w:r w:rsidRPr="006E6D67">
        <w:rPr>
          <w:b/>
          <w:bCs/>
        </w:rPr>
        <w:t xml:space="preserve">Мета </w:t>
      </w:r>
      <w:r w:rsidRPr="006E6D67">
        <w:t xml:space="preserve">– дослідити подання </w:t>
      </w:r>
      <w:proofErr w:type="spellStart"/>
      <w:r w:rsidRPr="006E6D67">
        <w:t>керувальної</w:t>
      </w:r>
      <w:proofErr w:type="spellEnd"/>
      <w:r w:rsidRPr="006E6D67">
        <w:t xml:space="preserve"> дії чергування у вигляді умовної та альтернативної форм та набути практичних навичок їх використання під час складання програмних специфікацій. </w:t>
      </w:r>
    </w:p>
    <w:p w14:paraId="3FE65E9F" w14:textId="4B1B51DB" w:rsidR="002F2050" w:rsidRPr="006E6D67" w:rsidRDefault="007F18F9" w:rsidP="00A12DF5">
      <w:pPr>
        <w:pStyle w:val="a3"/>
        <w:spacing w:line="360" w:lineRule="auto"/>
        <w:ind w:left="102" w:right="110"/>
        <w:jc w:val="both"/>
        <w:rPr>
          <w:b/>
          <w:bCs/>
          <w:lang w:val="ru-RU"/>
        </w:rPr>
      </w:pPr>
      <w:r w:rsidRPr="006E6D67">
        <w:rPr>
          <w:b/>
          <w:bCs/>
          <w:lang w:val="ru-RU"/>
        </w:rPr>
        <w:t>Вар</w:t>
      </w:r>
      <w:proofErr w:type="spellStart"/>
      <w:r w:rsidRPr="006E6D67">
        <w:rPr>
          <w:b/>
          <w:bCs/>
        </w:rPr>
        <w:t>іант</w:t>
      </w:r>
      <w:proofErr w:type="spellEnd"/>
      <w:r w:rsidRPr="006E6D67">
        <w:rPr>
          <w:b/>
          <w:bCs/>
        </w:rPr>
        <w:t xml:space="preserve"> </w:t>
      </w:r>
      <w:r w:rsidR="004400C9" w:rsidRPr="006E6D67">
        <w:rPr>
          <w:b/>
          <w:bCs/>
          <w:lang w:val="ru-RU"/>
        </w:rPr>
        <w:t>29</w:t>
      </w:r>
    </w:p>
    <w:p w14:paraId="37D8F06C" w14:textId="4EFE83D3" w:rsidR="007F18F9" w:rsidRPr="006E6D67" w:rsidRDefault="007F18F9" w:rsidP="001775C2">
      <w:pPr>
        <w:tabs>
          <w:tab w:val="left" w:pos="462"/>
        </w:tabs>
        <w:spacing w:line="360" w:lineRule="auto"/>
        <w:ind w:left="101" w:right="592"/>
        <w:rPr>
          <w:sz w:val="24"/>
          <w:szCs w:val="24"/>
          <w:lang w:val="ru-RU"/>
        </w:rPr>
      </w:pPr>
      <w:r w:rsidRPr="006E6D67">
        <w:rPr>
          <w:b/>
          <w:bCs/>
          <w:sz w:val="28"/>
          <w:szCs w:val="28"/>
        </w:rPr>
        <w:t>Постановка задачі</w:t>
      </w:r>
      <w:r w:rsidR="001775C2" w:rsidRPr="006E6D67">
        <w:rPr>
          <w:b/>
          <w:bCs/>
          <w:sz w:val="28"/>
          <w:szCs w:val="28"/>
          <w:lang w:val="ru-RU"/>
        </w:rPr>
        <w:t>:</w:t>
      </w:r>
      <w:r w:rsidR="00F20051" w:rsidRPr="006E6D67">
        <w:rPr>
          <w:spacing w:val="1"/>
          <w:sz w:val="28"/>
          <w:szCs w:val="28"/>
        </w:rPr>
        <w:t xml:space="preserve"> </w:t>
      </w:r>
      <w:r w:rsidR="004400C9" w:rsidRPr="006E6D67">
        <w:rPr>
          <w:sz w:val="24"/>
          <w:szCs w:val="24"/>
        </w:rPr>
        <w:t>перевірити чи лежить точка із з</w:t>
      </w:r>
      <w:proofErr w:type="spellStart"/>
      <w:r w:rsidR="004400C9" w:rsidRPr="006E6D67">
        <w:rPr>
          <w:sz w:val="24"/>
          <w:szCs w:val="24"/>
          <w:lang w:val="ru-RU"/>
        </w:rPr>
        <w:t>аданими</w:t>
      </w:r>
      <w:proofErr w:type="spellEnd"/>
      <w:r w:rsidR="004400C9" w:rsidRPr="006E6D67">
        <w:rPr>
          <w:sz w:val="24"/>
          <w:szCs w:val="24"/>
          <w:lang w:val="ru-RU"/>
        </w:rPr>
        <w:t xml:space="preserve"> координатами х та у </w:t>
      </w:r>
      <w:proofErr w:type="spellStart"/>
      <w:r w:rsidR="004400C9" w:rsidRPr="006E6D67">
        <w:rPr>
          <w:sz w:val="24"/>
          <w:szCs w:val="24"/>
          <w:lang w:val="ru-RU"/>
        </w:rPr>
        <w:t>області</w:t>
      </w:r>
      <w:proofErr w:type="spellEnd"/>
      <w:r w:rsidR="004400C9" w:rsidRPr="006E6D67">
        <w:rPr>
          <w:sz w:val="24"/>
          <w:szCs w:val="24"/>
          <w:lang w:val="ru-RU"/>
        </w:rPr>
        <w:t xml:space="preserve"> </w:t>
      </w:r>
      <w:proofErr w:type="spellStart"/>
      <w:r w:rsidR="004400C9" w:rsidRPr="006E6D67">
        <w:rPr>
          <w:sz w:val="24"/>
          <w:szCs w:val="24"/>
          <w:lang w:val="ru-RU"/>
        </w:rPr>
        <w:t>заштрихованій</w:t>
      </w:r>
      <w:proofErr w:type="spellEnd"/>
      <w:r w:rsidR="004400C9" w:rsidRPr="006E6D67">
        <w:rPr>
          <w:sz w:val="24"/>
          <w:szCs w:val="24"/>
          <w:lang w:val="ru-RU"/>
        </w:rPr>
        <w:t xml:space="preserve"> на </w:t>
      </w:r>
      <w:proofErr w:type="spellStart"/>
      <w:r w:rsidR="004400C9" w:rsidRPr="006E6D67">
        <w:rPr>
          <w:sz w:val="24"/>
          <w:szCs w:val="24"/>
          <w:lang w:val="ru-RU"/>
        </w:rPr>
        <w:t>площині</w:t>
      </w:r>
      <w:proofErr w:type="spellEnd"/>
      <w:r w:rsidR="004400C9" w:rsidRPr="006E6D67">
        <w:rPr>
          <w:sz w:val="24"/>
          <w:szCs w:val="24"/>
          <w:lang w:val="ru-RU"/>
        </w:rPr>
        <w:t xml:space="preserve"> </w:t>
      </w:r>
    </w:p>
    <w:p w14:paraId="15140215" w14:textId="26EBFFDA" w:rsidR="004400C9" w:rsidRPr="006E6D67" w:rsidRDefault="004400C9" w:rsidP="001775C2">
      <w:pPr>
        <w:tabs>
          <w:tab w:val="left" w:pos="462"/>
        </w:tabs>
        <w:spacing w:line="360" w:lineRule="auto"/>
        <w:ind w:left="101" w:right="592"/>
        <w:rPr>
          <w:sz w:val="24"/>
          <w:szCs w:val="24"/>
          <w:lang w:val="ru-RU"/>
        </w:rPr>
      </w:pPr>
      <w:r w:rsidRPr="006E6D67">
        <w:rPr>
          <w:noProof/>
          <w:sz w:val="24"/>
          <w:szCs w:val="24"/>
          <w:lang w:val="ru-RU"/>
        </w:rPr>
        <w:drawing>
          <wp:inline distT="0" distB="0" distL="0" distR="0" wp14:anchorId="443A0F84" wp14:editId="29C93466">
            <wp:extent cx="1590675" cy="14478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DCCE2D" w14:textId="70DE6857" w:rsidR="000A4A67" w:rsidRPr="006E6D67" w:rsidRDefault="000A4A67" w:rsidP="001775C2">
      <w:pPr>
        <w:tabs>
          <w:tab w:val="left" w:pos="462"/>
        </w:tabs>
        <w:spacing w:line="360" w:lineRule="auto"/>
        <w:ind w:left="101" w:right="592"/>
        <w:rPr>
          <w:sz w:val="24"/>
          <w:szCs w:val="24"/>
        </w:rPr>
      </w:pPr>
    </w:p>
    <w:p w14:paraId="1F55C333" w14:textId="070D81CA" w:rsidR="000A4A67" w:rsidRPr="006E6D67" w:rsidRDefault="000A4A67" w:rsidP="000A4A67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  <w:r w:rsidRPr="006E6D67">
        <w:rPr>
          <w:b/>
          <w:bCs/>
          <w:sz w:val="28"/>
          <w:szCs w:val="28"/>
        </w:rPr>
        <w:t>Побудова математичної моделі:</w:t>
      </w:r>
    </w:p>
    <w:p w14:paraId="2C38E05A" w14:textId="77777777" w:rsidR="00567090" w:rsidRPr="006E6D67" w:rsidRDefault="00567090" w:rsidP="000A4A67">
      <w:pPr>
        <w:tabs>
          <w:tab w:val="left" w:pos="462"/>
        </w:tabs>
        <w:ind w:left="101" w:right="592"/>
        <w:rPr>
          <w:b/>
          <w:bCs/>
          <w:sz w:val="24"/>
          <w:szCs w:val="24"/>
        </w:rPr>
      </w:pPr>
    </w:p>
    <w:p w14:paraId="4AF7314C" w14:textId="77777777" w:rsidR="00F2275E" w:rsidRPr="006E6D67" w:rsidRDefault="00F2275E" w:rsidP="00567090">
      <w:pPr>
        <w:tabs>
          <w:tab w:val="left" w:pos="462"/>
        </w:tabs>
        <w:ind w:right="592"/>
        <w:rPr>
          <w:b/>
          <w:bCs/>
          <w:sz w:val="24"/>
          <w:szCs w:val="24"/>
        </w:rPr>
      </w:pPr>
    </w:p>
    <w:p w14:paraId="6E816EE8" w14:textId="5F149160" w:rsidR="0080428E" w:rsidRPr="006E6D67" w:rsidRDefault="0080428E" w:rsidP="00FE7513">
      <w:pPr>
        <w:tabs>
          <w:tab w:val="left" w:pos="462"/>
        </w:tabs>
        <w:ind w:left="101" w:right="592"/>
        <w:rPr>
          <w:b/>
          <w:bCs/>
          <w:sz w:val="24"/>
          <w:szCs w:val="24"/>
        </w:rPr>
      </w:pPr>
      <w:r w:rsidRPr="006E6D67">
        <w:rPr>
          <w:b/>
          <w:bCs/>
          <w:sz w:val="28"/>
          <w:szCs w:val="28"/>
        </w:rPr>
        <w:t xml:space="preserve">Таблиця імен </w:t>
      </w:r>
      <w:proofErr w:type="spellStart"/>
      <w:r w:rsidRPr="006E6D67">
        <w:rPr>
          <w:b/>
          <w:bCs/>
          <w:sz w:val="28"/>
          <w:szCs w:val="28"/>
        </w:rPr>
        <w:t>зміннних</w:t>
      </w:r>
      <w:proofErr w:type="spellEnd"/>
    </w:p>
    <w:p w14:paraId="3319FD0C" w14:textId="77777777" w:rsidR="00567090" w:rsidRPr="006E6D67" w:rsidRDefault="00567090" w:rsidP="00FE7513">
      <w:pPr>
        <w:tabs>
          <w:tab w:val="left" w:pos="462"/>
        </w:tabs>
        <w:ind w:left="101" w:right="592"/>
        <w:rPr>
          <w:b/>
          <w:bCs/>
          <w:sz w:val="24"/>
          <w:szCs w:val="24"/>
        </w:rPr>
      </w:pPr>
    </w:p>
    <w:p w14:paraId="308BBFA0" w14:textId="1CDED072" w:rsidR="001775C2" w:rsidRPr="006E6D67" w:rsidRDefault="001775C2" w:rsidP="00FE7513">
      <w:pPr>
        <w:tabs>
          <w:tab w:val="left" w:pos="462"/>
        </w:tabs>
        <w:ind w:left="101" w:right="592"/>
        <w:rPr>
          <w:b/>
          <w:bCs/>
          <w:sz w:val="24"/>
          <w:szCs w:val="24"/>
        </w:rPr>
      </w:pPr>
    </w:p>
    <w:tbl>
      <w:tblPr>
        <w:tblStyle w:val="a9"/>
        <w:tblW w:w="9338" w:type="dxa"/>
        <w:jc w:val="center"/>
        <w:tblLook w:val="04A0" w:firstRow="1" w:lastRow="0" w:firstColumn="1" w:lastColumn="0" w:noHBand="0" w:noVBand="1"/>
      </w:tblPr>
      <w:tblGrid>
        <w:gridCol w:w="2952"/>
        <w:gridCol w:w="1781"/>
        <w:gridCol w:w="2069"/>
        <w:gridCol w:w="2536"/>
      </w:tblGrid>
      <w:tr w:rsidR="00F02EE6" w:rsidRPr="006E6D67" w14:paraId="13BE5F09" w14:textId="77777777" w:rsidTr="00194FA9">
        <w:trPr>
          <w:trHeight w:val="441"/>
          <w:jc w:val="center"/>
        </w:trPr>
        <w:tc>
          <w:tcPr>
            <w:tcW w:w="3114" w:type="dxa"/>
            <w:shd w:val="clear" w:color="auto" w:fill="808080" w:themeFill="background1" w:themeFillShade="80"/>
          </w:tcPr>
          <w:p w14:paraId="06A475C9" w14:textId="6636A76C" w:rsidR="0080428E" w:rsidRPr="006E6D67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4"/>
                <w:szCs w:val="24"/>
              </w:rPr>
            </w:pPr>
            <w:r w:rsidRPr="006E6D67">
              <w:rPr>
                <w:b/>
                <w:bCs/>
                <w:color w:val="FFFFFF" w:themeColor="background1"/>
                <w:sz w:val="24"/>
                <w:szCs w:val="24"/>
              </w:rPr>
              <w:t>Змінна</w:t>
            </w:r>
          </w:p>
        </w:tc>
        <w:tc>
          <w:tcPr>
            <w:tcW w:w="1432" w:type="dxa"/>
            <w:shd w:val="clear" w:color="auto" w:fill="808080" w:themeFill="background1" w:themeFillShade="80"/>
          </w:tcPr>
          <w:p w14:paraId="6E47457B" w14:textId="42880CD2" w:rsidR="0080428E" w:rsidRPr="006E6D67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4"/>
                <w:szCs w:val="24"/>
              </w:rPr>
            </w:pPr>
            <w:r w:rsidRPr="006E6D67">
              <w:rPr>
                <w:b/>
                <w:bCs/>
                <w:color w:val="FFFFFF" w:themeColor="background1"/>
                <w:sz w:val="24"/>
                <w:szCs w:val="24"/>
              </w:rPr>
              <w:t>Тип</w:t>
            </w:r>
          </w:p>
        </w:tc>
        <w:tc>
          <w:tcPr>
            <w:tcW w:w="2209" w:type="dxa"/>
            <w:shd w:val="clear" w:color="auto" w:fill="808080" w:themeFill="background1" w:themeFillShade="80"/>
          </w:tcPr>
          <w:p w14:paraId="3F4178FE" w14:textId="1F308614" w:rsidR="0080428E" w:rsidRPr="006E6D67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4"/>
                <w:szCs w:val="24"/>
              </w:rPr>
            </w:pPr>
            <w:r w:rsidRPr="006E6D67">
              <w:rPr>
                <w:b/>
                <w:bCs/>
                <w:color w:val="FFFFFF" w:themeColor="background1"/>
                <w:sz w:val="24"/>
                <w:szCs w:val="24"/>
              </w:rPr>
              <w:t>Ім’я</w:t>
            </w:r>
          </w:p>
        </w:tc>
        <w:tc>
          <w:tcPr>
            <w:tcW w:w="2583" w:type="dxa"/>
            <w:shd w:val="clear" w:color="auto" w:fill="808080" w:themeFill="background1" w:themeFillShade="80"/>
          </w:tcPr>
          <w:p w14:paraId="4DCB851C" w14:textId="3C656C1D" w:rsidR="0080428E" w:rsidRPr="006E6D67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4"/>
                <w:szCs w:val="24"/>
              </w:rPr>
            </w:pPr>
            <w:r w:rsidRPr="006E6D67">
              <w:rPr>
                <w:b/>
                <w:bCs/>
                <w:color w:val="FFFFFF" w:themeColor="background1"/>
                <w:sz w:val="24"/>
                <w:szCs w:val="24"/>
              </w:rPr>
              <w:t>Призначення</w:t>
            </w:r>
          </w:p>
        </w:tc>
      </w:tr>
      <w:tr w:rsidR="0080428E" w:rsidRPr="006E6D67" w14:paraId="0EBC3321" w14:textId="77777777" w:rsidTr="00194FA9">
        <w:trPr>
          <w:trHeight w:val="884"/>
          <w:jc w:val="center"/>
        </w:trPr>
        <w:tc>
          <w:tcPr>
            <w:tcW w:w="3114" w:type="dxa"/>
            <w:vAlign w:val="center"/>
          </w:tcPr>
          <w:p w14:paraId="0950AA46" w14:textId="11B51EAD" w:rsidR="0080428E" w:rsidRPr="00194FA9" w:rsidRDefault="00194FA9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ордината х точки</w:t>
            </w:r>
          </w:p>
        </w:tc>
        <w:tc>
          <w:tcPr>
            <w:tcW w:w="1432" w:type="dxa"/>
            <w:vAlign w:val="center"/>
          </w:tcPr>
          <w:p w14:paraId="3A67DB30" w14:textId="3CCFD152" w:rsidR="0080428E" w:rsidRPr="006E6D67" w:rsidRDefault="004400C9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4"/>
                <w:szCs w:val="24"/>
              </w:rPr>
            </w:pPr>
            <w:r w:rsidRPr="006E6D67">
              <w:rPr>
                <w:sz w:val="24"/>
                <w:szCs w:val="24"/>
              </w:rPr>
              <w:t>Дійсний</w:t>
            </w:r>
          </w:p>
          <w:p w14:paraId="76A0F646" w14:textId="4C3578CB" w:rsidR="001775C2" w:rsidRPr="006E6D67" w:rsidRDefault="001775C2" w:rsidP="001775C2">
            <w:pPr>
              <w:ind w:firstLine="720"/>
              <w:rPr>
                <w:sz w:val="24"/>
                <w:szCs w:val="24"/>
              </w:rPr>
            </w:pPr>
          </w:p>
        </w:tc>
        <w:tc>
          <w:tcPr>
            <w:tcW w:w="2209" w:type="dxa"/>
            <w:vAlign w:val="center"/>
          </w:tcPr>
          <w:p w14:paraId="1814DA23" w14:textId="6327D81C" w:rsidR="0080428E" w:rsidRPr="006E6D67" w:rsidRDefault="004400C9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4"/>
                <w:szCs w:val="24"/>
              </w:rPr>
            </w:pPr>
            <w:r w:rsidRPr="006E6D67">
              <w:rPr>
                <w:sz w:val="24"/>
                <w:szCs w:val="24"/>
                <w:lang w:val="en-US"/>
              </w:rPr>
              <w:t>x</w:t>
            </w:r>
          </w:p>
        </w:tc>
        <w:tc>
          <w:tcPr>
            <w:tcW w:w="2583" w:type="dxa"/>
            <w:vAlign w:val="center"/>
          </w:tcPr>
          <w:p w14:paraId="73012A2F" w14:textId="1657FCD5" w:rsidR="0080428E" w:rsidRPr="006E6D67" w:rsidRDefault="00567090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4"/>
                <w:szCs w:val="24"/>
              </w:rPr>
            </w:pPr>
            <w:r w:rsidRPr="006E6D67">
              <w:rPr>
                <w:sz w:val="24"/>
                <w:szCs w:val="24"/>
              </w:rPr>
              <w:t>Вхідні дані</w:t>
            </w:r>
          </w:p>
        </w:tc>
      </w:tr>
      <w:tr w:rsidR="0080428E" w:rsidRPr="006E6D67" w14:paraId="318A1C20" w14:textId="77777777" w:rsidTr="00194FA9">
        <w:trPr>
          <w:trHeight w:val="884"/>
          <w:jc w:val="center"/>
        </w:trPr>
        <w:tc>
          <w:tcPr>
            <w:tcW w:w="3114" w:type="dxa"/>
            <w:vAlign w:val="center"/>
          </w:tcPr>
          <w:p w14:paraId="65023BBF" w14:textId="1B4A7474" w:rsidR="0080428E" w:rsidRPr="006E6D67" w:rsidRDefault="00194FA9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ордината </w:t>
            </w:r>
            <w:r>
              <w:rPr>
                <w:sz w:val="24"/>
                <w:szCs w:val="24"/>
              </w:rPr>
              <w:t>у</w:t>
            </w:r>
            <w:r>
              <w:rPr>
                <w:sz w:val="24"/>
                <w:szCs w:val="24"/>
              </w:rPr>
              <w:t xml:space="preserve"> точки</w:t>
            </w:r>
          </w:p>
        </w:tc>
        <w:tc>
          <w:tcPr>
            <w:tcW w:w="1432" w:type="dxa"/>
            <w:vAlign w:val="center"/>
          </w:tcPr>
          <w:p w14:paraId="21BB0886" w14:textId="6F1854BA" w:rsidR="0080428E" w:rsidRPr="006E6D67" w:rsidRDefault="004400C9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4"/>
                <w:szCs w:val="24"/>
              </w:rPr>
            </w:pPr>
            <w:r w:rsidRPr="006E6D67">
              <w:rPr>
                <w:sz w:val="24"/>
                <w:szCs w:val="24"/>
              </w:rPr>
              <w:t>Дійсний</w:t>
            </w:r>
          </w:p>
        </w:tc>
        <w:tc>
          <w:tcPr>
            <w:tcW w:w="2209" w:type="dxa"/>
            <w:vAlign w:val="center"/>
          </w:tcPr>
          <w:p w14:paraId="1F42B301" w14:textId="683F70CC" w:rsidR="0080428E" w:rsidRPr="006E6D67" w:rsidRDefault="004400C9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4"/>
                <w:szCs w:val="24"/>
              </w:rPr>
            </w:pPr>
            <w:r w:rsidRPr="006E6D67">
              <w:rPr>
                <w:sz w:val="24"/>
                <w:szCs w:val="24"/>
                <w:lang w:val="en-US"/>
              </w:rPr>
              <w:t>y</w:t>
            </w:r>
          </w:p>
        </w:tc>
        <w:tc>
          <w:tcPr>
            <w:tcW w:w="2583" w:type="dxa"/>
            <w:vAlign w:val="center"/>
          </w:tcPr>
          <w:p w14:paraId="5CD9FB4A" w14:textId="07D321E0" w:rsidR="0080428E" w:rsidRPr="006E6D67" w:rsidRDefault="004400C9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4"/>
                <w:szCs w:val="24"/>
              </w:rPr>
            </w:pPr>
            <w:r w:rsidRPr="006E6D67">
              <w:rPr>
                <w:sz w:val="24"/>
                <w:szCs w:val="24"/>
              </w:rPr>
              <w:t>Вхідні дані</w:t>
            </w:r>
          </w:p>
        </w:tc>
      </w:tr>
      <w:tr w:rsidR="004400C9" w:rsidRPr="006E6D67" w14:paraId="1F18A3C4" w14:textId="77777777" w:rsidTr="00194FA9">
        <w:trPr>
          <w:trHeight w:val="884"/>
          <w:jc w:val="center"/>
        </w:trPr>
        <w:tc>
          <w:tcPr>
            <w:tcW w:w="3114" w:type="dxa"/>
            <w:vAlign w:val="center"/>
          </w:tcPr>
          <w:p w14:paraId="1A65D417" w14:textId="7ADE812A" w:rsidR="004400C9" w:rsidRPr="006E6D67" w:rsidRDefault="004400C9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4"/>
                <w:szCs w:val="24"/>
              </w:rPr>
            </w:pPr>
            <w:r w:rsidRPr="006E6D67">
              <w:rPr>
                <w:sz w:val="24"/>
                <w:szCs w:val="24"/>
              </w:rPr>
              <w:t>Результат</w:t>
            </w:r>
          </w:p>
        </w:tc>
        <w:tc>
          <w:tcPr>
            <w:tcW w:w="1432" w:type="dxa"/>
            <w:vAlign w:val="center"/>
          </w:tcPr>
          <w:p w14:paraId="4F862F60" w14:textId="14C452ED" w:rsidR="004400C9" w:rsidRPr="006E6D67" w:rsidRDefault="006E6D67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4"/>
                <w:szCs w:val="24"/>
              </w:rPr>
            </w:pPr>
            <w:r w:rsidRPr="006E6D67">
              <w:rPr>
                <w:sz w:val="24"/>
                <w:szCs w:val="24"/>
              </w:rPr>
              <w:t>Рядковий</w:t>
            </w:r>
          </w:p>
        </w:tc>
        <w:tc>
          <w:tcPr>
            <w:tcW w:w="2209" w:type="dxa"/>
            <w:vAlign w:val="center"/>
          </w:tcPr>
          <w:p w14:paraId="69D4587A" w14:textId="63D0DD39" w:rsidR="004400C9" w:rsidRPr="006E6D67" w:rsidRDefault="004400C9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4"/>
                <w:szCs w:val="24"/>
              </w:rPr>
            </w:pPr>
            <w:r w:rsidRPr="006E6D67">
              <w:rPr>
                <w:sz w:val="24"/>
                <w:szCs w:val="24"/>
                <w:lang w:val="en-US"/>
              </w:rPr>
              <w:t>Res</w:t>
            </w:r>
          </w:p>
        </w:tc>
        <w:tc>
          <w:tcPr>
            <w:tcW w:w="2583" w:type="dxa"/>
            <w:vAlign w:val="center"/>
          </w:tcPr>
          <w:p w14:paraId="12534206" w14:textId="5EC3BB7B" w:rsidR="004400C9" w:rsidRPr="006E6D67" w:rsidRDefault="004400C9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b/>
                <w:bCs/>
                <w:sz w:val="24"/>
                <w:szCs w:val="24"/>
              </w:rPr>
            </w:pPr>
            <w:r w:rsidRPr="006E6D67">
              <w:rPr>
                <w:sz w:val="24"/>
                <w:szCs w:val="24"/>
              </w:rPr>
              <w:t>Вихідні дані</w:t>
            </w:r>
          </w:p>
        </w:tc>
      </w:tr>
    </w:tbl>
    <w:p w14:paraId="6A03C3F2" w14:textId="2D8100BE" w:rsidR="00567090" w:rsidRPr="006E6D67" w:rsidRDefault="00567090" w:rsidP="00A12DF5">
      <w:pPr>
        <w:tabs>
          <w:tab w:val="left" w:pos="462"/>
        </w:tabs>
        <w:ind w:right="592"/>
        <w:rPr>
          <w:b/>
          <w:bCs/>
          <w:sz w:val="24"/>
          <w:szCs w:val="24"/>
          <w:lang w:val="ru-RU"/>
        </w:rPr>
      </w:pPr>
    </w:p>
    <w:p w14:paraId="49064D18" w14:textId="11C863EB" w:rsidR="00567090" w:rsidRPr="006E6D67" w:rsidRDefault="00567090" w:rsidP="00FE7513">
      <w:pPr>
        <w:tabs>
          <w:tab w:val="left" w:pos="462"/>
        </w:tabs>
        <w:ind w:left="101" w:right="592"/>
        <w:rPr>
          <w:b/>
          <w:bCs/>
          <w:sz w:val="24"/>
          <w:szCs w:val="24"/>
          <w:lang w:val="ru-RU"/>
        </w:rPr>
      </w:pPr>
    </w:p>
    <w:p w14:paraId="5E3C624D" w14:textId="4FF615D1" w:rsidR="00567090" w:rsidRPr="006E6D67" w:rsidRDefault="00567090" w:rsidP="00567090">
      <w:pPr>
        <w:tabs>
          <w:tab w:val="left" w:pos="462"/>
        </w:tabs>
        <w:spacing w:line="360" w:lineRule="auto"/>
        <w:ind w:left="101" w:right="592"/>
        <w:rPr>
          <w:sz w:val="24"/>
          <w:szCs w:val="24"/>
        </w:rPr>
      </w:pPr>
      <w:r w:rsidRPr="006E6D67">
        <w:rPr>
          <w:sz w:val="24"/>
          <w:szCs w:val="24"/>
        </w:rPr>
        <w:t xml:space="preserve">Нехай </w:t>
      </w:r>
      <w:r w:rsidR="004400C9" w:rsidRPr="006E6D67">
        <w:rPr>
          <w:b/>
          <w:bCs/>
          <w:sz w:val="24"/>
          <w:szCs w:val="24"/>
          <w:lang w:val="en-US"/>
        </w:rPr>
        <w:t>x</w:t>
      </w:r>
      <w:r w:rsidRPr="006E6D67">
        <w:rPr>
          <w:sz w:val="24"/>
          <w:szCs w:val="24"/>
          <w:lang w:val="ru-RU"/>
        </w:rPr>
        <w:t xml:space="preserve"> – </w:t>
      </w:r>
      <w:r w:rsidRPr="006E6D67">
        <w:rPr>
          <w:sz w:val="24"/>
          <w:szCs w:val="24"/>
        </w:rPr>
        <w:t xml:space="preserve">задане </w:t>
      </w:r>
      <w:r w:rsidR="004400C9" w:rsidRPr="006E6D67">
        <w:rPr>
          <w:sz w:val="24"/>
          <w:szCs w:val="24"/>
        </w:rPr>
        <w:t>дійсне</w:t>
      </w:r>
      <w:r w:rsidRPr="006E6D67">
        <w:rPr>
          <w:sz w:val="24"/>
          <w:szCs w:val="24"/>
        </w:rPr>
        <w:t xml:space="preserve"> число</w:t>
      </w:r>
    </w:p>
    <w:p w14:paraId="48C3DDC3" w14:textId="1D1F4B1F" w:rsidR="00A12DF5" w:rsidRPr="006E6D67" w:rsidRDefault="004400C9" w:rsidP="00A12DF5">
      <w:pPr>
        <w:tabs>
          <w:tab w:val="left" w:pos="462"/>
        </w:tabs>
        <w:spacing w:line="360" w:lineRule="auto"/>
        <w:ind w:left="101" w:right="592"/>
        <w:rPr>
          <w:sz w:val="24"/>
          <w:szCs w:val="24"/>
        </w:rPr>
      </w:pPr>
      <w:r w:rsidRPr="006E6D67">
        <w:rPr>
          <w:b/>
          <w:bCs/>
          <w:sz w:val="24"/>
          <w:szCs w:val="24"/>
          <w:lang w:val="en-US"/>
        </w:rPr>
        <w:t xml:space="preserve">y </w:t>
      </w:r>
      <w:r w:rsidRPr="006E6D67">
        <w:rPr>
          <w:sz w:val="24"/>
          <w:szCs w:val="24"/>
          <w:lang w:val="en-US"/>
        </w:rPr>
        <w:t xml:space="preserve">– </w:t>
      </w:r>
      <w:r w:rsidRPr="006E6D67">
        <w:rPr>
          <w:sz w:val="24"/>
          <w:szCs w:val="24"/>
        </w:rPr>
        <w:t>задане дійсне число</w:t>
      </w:r>
    </w:p>
    <w:p w14:paraId="0B657DBA" w14:textId="439D906C" w:rsidR="00567090" w:rsidRPr="006E6D67" w:rsidRDefault="00567090" w:rsidP="00567090">
      <w:pPr>
        <w:tabs>
          <w:tab w:val="left" w:pos="462"/>
        </w:tabs>
        <w:spacing w:line="360" w:lineRule="auto"/>
        <w:ind w:left="101" w:right="592"/>
        <w:rPr>
          <w:sz w:val="24"/>
          <w:szCs w:val="24"/>
        </w:rPr>
      </w:pPr>
      <w:r w:rsidRPr="006E6D67">
        <w:rPr>
          <w:b/>
          <w:bCs/>
          <w:sz w:val="24"/>
          <w:szCs w:val="24"/>
          <w:lang w:val="en-US"/>
        </w:rPr>
        <w:t>Res</w:t>
      </w:r>
      <w:r w:rsidR="006E6D67" w:rsidRPr="006E6D67">
        <w:rPr>
          <w:b/>
          <w:bCs/>
          <w:sz w:val="24"/>
          <w:szCs w:val="24"/>
        </w:rPr>
        <w:t xml:space="preserve"> – </w:t>
      </w:r>
      <w:r w:rsidR="006E6D67" w:rsidRPr="006E6D67">
        <w:rPr>
          <w:sz w:val="24"/>
          <w:szCs w:val="24"/>
        </w:rPr>
        <w:t>словесний вивід результату</w:t>
      </w:r>
    </w:p>
    <w:p w14:paraId="4FADEBD0" w14:textId="742B94A7" w:rsidR="00567090" w:rsidRPr="006E6D67" w:rsidRDefault="00567090" w:rsidP="00567090">
      <w:pPr>
        <w:tabs>
          <w:tab w:val="left" w:pos="462"/>
        </w:tabs>
        <w:ind w:right="592"/>
        <w:rPr>
          <w:b/>
          <w:bCs/>
          <w:sz w:val="24"/>
          <w:szCs w:val="24"/>
          <w:lang w:val="ru-RU"/>
        </w:rPr>
      </w:pPr>
    </w:p>
    <w:p w14:paraId="64C3EF69" w14:textId="429EE825" w:rsidR="00A12DF5" w:rsidRDefault="00A12DF5" w:rsidP="00A12DF5">
      <w:pPr>
        <w:tabs>
          <w:tab w:val="left" w:pos="462"/>
        </w:tabs>
        <w:ind w:right="592"/>
        <w:rPr>
          <w:b/>
          <w:bCs/>
          <w:sz w:val="24"/>
          <w:szCs w:val="24"/>
          <w:lang w:val="ru-RU"/>
        </w:rPr>
      </w:pPr>
    </w:p>
    <w:p w14:paraId="653CA137" w14:textId="6201A9A6" w:rsidR="006E6D67" w:rsidRDefault="006E6D67" w:rsidP="00A12DF5">
      <w:pPr>
        <w:tabs>
          <w:tab w:val="left" w:pos="462"/>
        </w:tabs>
        <w:ind w:right="592"/>
        <w:rPr>
          <w:b/>
          <w:bCs/>
          <w:sz w:val="24"/>
          <w:szCs w:val="24"/>
          <w:lang w:val="ru-RU"/>
        </w:rPr>
      </w:pPr>
    </w:p>
    <w:p w14:paraId="74D62A01" w14:textId="57166D5C" w:rsidR="006E6D67" w:rsidRDefault="006E6D67" w:rsidP="00A12DF5">
      <w:pPr>
        <w:tabs>
          <w:tab w:val="left" w:pos="462"/>
        </w:tabs>
        <w:ind w:right="592"/>
        <w:rPr>
          <w:b/>
          <w:bCs/>
          <w:sz w:val="24"/>
          <w:szCs w:val="24"/>
          <w:lang w:val="ru-RU"/>
        </w:rPr>
      </w:pPr>
    </w:p>
    <w:p w14:paraId="126E4C26" w14:textId="2C6C0C99" w:rsidR="006E6D67" w:rsidRDefault="006E6D67" w:rsidP="00A12DF5">
      <w:pPr>
        <w:tabs>
          <w:tab w:val="left" w:pos="462"/>
        </w:tabs>
        <w:ind w:right="592"/>
        <w:rPr>
          <w:b/>
          <w:bCs/>
          <w:sz w:val="24"/>
          <w:szCs w:val="24"/>
          <w:lang w:val="ru-RU"/>
        </w:rPr>
      </w:pPr>
    </w:p>
    <w:p w14:paraId="482C054D" w14:textId="5BD42BE5" w:rsidR="006E6D67" w:rsidRDefault="006E6D67" w:rsidP="00A12DF5">
      <w:pPr>
        <w:tabs>
          <w:tab w:val="left" w:pos="462"/>
        </w:tabs>
        <w:ind w:right="592"/>
        <w:rPr>
          <w:b/>
          <w:bCs/>
          <w:sz w:val="24"/>
          <w:szCs w:val="24"/>
          <w:lang w:val="ru-RU"/>
        </w:rPr>
      </w:pPr>
    </w:p>
    <w:p w14:paraId="75A4D09F" w14:textId="4EE45B32" w:rsidR="006E6D67" w:rsidRDefault="006E6D67" w:rsidP="00A12DF5">
      <w:pPr>
        <w:tabs>
          <w:tab w:val="left" w:pos="462"/>
        </w:tabs>
        <w:ind w:right="592"/>
        <w:rPr>
          <w:b/>
          <w:bCs/>
          <w:sz w:val="24"/>
          <w:szCs w:val="24"/>
          <w:lang w:val="ru-RU"/>
        </w:rPr>
      </w:pPr>
    </w:p>
    <w:p w14:paraId="298B7BAF" w14:textId="77777777" w:rsidR="006E6D67" w:rsidRPr="006E6D67" w:rsidRDefault="006E6D67" w:rsidP="00A12DF5">
      <w:pPr>
        <w:tabs>
          <w:tab w:val="left" w:pos="462"/>
        </w:tabs>
        <w:ind w:right="592"/>
        <w:rPr>
          <w:b/>
          <w:bCs/>
          <w:sz w:val="24"/>
          <w:szCs w:val="24"/>
          <w:lang w:val="ru-RU"/>
        </w:rPr>
      </w:pPr>
    </w:p>
    <w:p w14:paraId="443E1A10" w14:textId="2D2A161B" w:rsidR="00795EA2" w:rsidRPr="006E6D67" w:rsidRDefault="00795EA2" w:rsidP="00A12DF5">
      <w:pPr>
        <w:tabs>
          <w:tab w:val="left" w:pos="462"/>
        </w:tabs>
        <w:ind w:right="592"/>
        <w:rPr>
          <w:b/>
          <w:bCs/>
          <w:sz w:val="28"/>
          <w:szCs w:val="28"/>
        </w:rPr>
      </w:pPr>
      <w:r w:rsidRPr="006E6D67">
        <w:rPr>
          <w:b/>
          <w:bCs/>
          <w:sz w:val="28"/>
          <w:szCs w:val="28"/>
        </w:rPr>
        <w:t>Задача</w:t>
      </w:r>
      <w:r w:rsidR="006E6D67">
        <w:rPr>
          <w:b/>
          <w:bCs/>
          <w:sz w:val="28"/>
          <w:szCs w:val="28"/>
        </w:rPr>
        <w:t>:</w:t>
      </w:r>
    </w:p>
    <w:p w14:paraId="7CB464D7" w14:textId="64D29489" w:rsidR="00795EA2" w:rsidRPr="006E6D67" w:rsidRDefault="00795EA2" w:rsidP="00A12DF5">
      <w:pPr>
        <w:tabs>
          <w:tab w:val="left" w:pos="462"/>
        </w:tabs>
        <w:ind w:right="592"/>
        <w:rPr>
          <w:sz w:val="24"/>
          <w:szCs w:val="24"/>
        </w:rPr>
      </w:pPr>
      <w:r w:rsidRPr="006E6D67">
        <w:rPr>
          <w:sz w:val="24"/>
          <w:szCs w:val="24"/>
        </w:rPr>
        <w:t>Задано два числа х та у, що є координатами певної точки. Визначити чи належить ця точка заштрихованій області позначеній на площині</w:t>
      </w:r>
    </w:p>
    <w:p w14:paraId="7D992741" w14:textId="7783E07F" w:rsidR="00795EA2" w:rsidRPr="006E6D67" w:rsidRDefault="00795EA2" w:rsidP="00A12DF5">
      <w:pPr>
        <w:tabs>
          <w:tab w:val="left" w:pos="462"/>
        </w:tabs>
        <w:ind w:right="592"/>
        <w:rPr>
          <w:sz w:val="24"/>
          <w:szCs w:val="24"/>
        </w:rPr>
      </w:pPr>
      <w:r w:rsidRPr="006E6D67">
        <w:rPr>
          <w:noProof/>
          <w:sz w:val="24"/>
          <w:szCs w:val="24"/>
          <w:lang w:val="ru-RU"/>
        </w:rPr>
        <w:drawing>
          <wp:inline distT="0" distB="0" distL="0" distR="0" wp14:anchorId="194859F5" wp14:editId="07AFBC30">
            <wp:extent cx="1590675" cy="14478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6BAA3" w14:textId="2248219C" w:rsidR="00A12DF5" w:rsidRPr="006E6D67" w:rsidRDefault="00A12DF5" w:rsidP="00A12DF5">
      <w:pPr>
        <w:tabs>
          <w:tab w:val="left" w:pos="462"/>
        </w:tabs>
        <w:ind w:right="592"/>
        <w:rPr>
          <w:b/>
          <w:bCs/>
          <w:sz w:val="28"/>
          <w:szCs w:val="28"/>
        </w:rPr>
      </w:pPr>
      <w:r w:rsidRPr="006E6D67">
        <w:rPr>
          <w:b/>
          <w:bCs/>
          <w:sz w:val="28"/>
          <w:szCs w:val="28"/>
        </w:rPr>
        <w:t xml:space="preserve">Розв’язання </w:t>
      </w:r>
    </w:p>
    <w:p w14:paraId="499D55FA" w14:textId="04B74314" w:rsidR="00A12DF5" w:rsidRPr="006E6D67" w:rsidRDefault="00A12DF5" w:rsidP="00A12DF5">
      <w:pPr>
        <w:tabs>
          <w:tab w:val="left" w:pos="462"/>
        </w:tabs>
        <w:ind w:right="592"/>
        <w:rPr>
          <w:sz w:val="24"/>
          <w:szCs w:val="24"/>
        </w:rPr>
      </w:pPr>
      <w:r w:rsidRPr="006E6D67">
        <w:rPr>
          <w:sz w:val="24"/>
          <w:szCs w:val="24"/>
        </w:rPr>
        <w:t>Крок 1.</w:t>
      </w:r>
      <w:r w:rsidR="00795EA2" w:rsidRPr="006E6D67">
        <w:rPr>
          <w:sz w:val="24"/>
          <w:szCs w:val="24"/>
        </w:rPr>
        <w:t xml:space="preserve"> Визначимо основні дії</w:t>
      </w:r>
    </w:p>
    <w:p w14:paraId="3D6FA08C" w14:textId="193E2C56" w:rsidR="00A12DF5" w:rsidRPr="006E6D67" w:rsidRDefault="00A12DF5" w:rsidP="00795EA2">
      <w:pPr>
        <w:pStyle w:val="Default"/>
      </w:pPr>
      <w:r w:rsidRPr="006E6D67">
        <w:t xml:space="preserve">Крок </w:t>
      </w:r>
      <w:r w:rsidR="00654992">
        <w:rPr>
          <w:lang w:val="uk-UA"/>
        </w:rPr>
        <w:t>2</w:t>
      </w:r>
      <w:r w:rsidRPr="006E6D67">
        <w:t>.</w:t>
      </w:r>
      <w:r w:rsidR="00795EA2" w:rsidRPr="006E6D67">
        <w:rPr>
          <w:lang w:val="uk-UA"/>
        </w:rPr>
        <w:t xml:space="preserve"> </w:t>
      </w:r>
      <w:proofErr w:type="spellStart"/>
      <w:r w:rsidR="00795EA2" w:rsidRPr="006E6D67">
        <w:t>Деталізуємо</w:t>
      </w:r>
      <w:proofErr w:type="spellEnd"/>
      <w:r w:rsidR="00795EA2" w:rsidRPr="006E6D67">
        <w:t xml:space="preserve"> </w:t>
      </w:r>
      <w:proofErr w:type="spellStart"/>
      <w:r w:rsidR="00795EA2" w:rsidRPr="006E6D67">
        <w:t>дію</w:t>
      </w:r>
      <w:proofErr w:type="spellEnd"/>
      <w:r w:rsidR="00795EA2" w:rsidRPr="006E6D67">
        <w:t xml:space="preserve"> </w:t>
      </w:r>
      <w:r w:rsidR="00DA62BC" w:rsidRPr="006E6D67">
        <w:rPr>
          <w:lang w:val="uk-UA"/>
        </w:rPr>
        <w:t>перевірки</w:t>
      </w:r>
      <w:r w:rsidR="00795EA2" w:rsidRPr="006E6D67">
        <w:t xml:space="preserve"> </w:t>
      </w:r>
      <w:r w:rsidR="00795EA2" w:rsidRPr="006E6D67">
        <w:rPr>
          <w:lang w:val="uk-UA"/>
        </w:rPr>
        <w:t>можливого</w:t>
      </w:r>
      <w:r w:rsidR="00795EA2" w:rsidRPr="006E6D67">
        <w:t xml:space="preserve"> </w:t>
      </w:r>
      <w:proofErr w:type="spellStart"/>
      <w:r w:rsidR="00795EA2" w:rsidRPr="006E6D67">
        <w:t>значення</w:t>
      </w:r>
      <w:proofErr w:type="spellEnd"/>
      <w:r w:rsidR="00795EA2" w:rsidRPr="006E6D67">
        <w:t xml:space="preserve"> </w:t>
      </w:r>
      <w:r w:rsidR="00795EA2" w:rsidRPr="006E6D67">
        <w:rPr>
          <w:lang w:val="uk-UA"/>
        </w:rPr>
        <w:t>першої координати з</w:t>
      </w:r>
      <w:r w:rsidR="00795EA2" w:rsidRPr="006E6D67">
        <w:t xml:space="preserve"> </w:t>
      </w:r>
      <w:proofErr w:type="spellStart"/>
      <w:r w:rsidR="00795EA2" w:rsidRPr="006E6D67">
        <w:t>використанням</w:t>
      </w:r>
      <w:proofErr w:type="spellEnd"/>
      <w:r w:rsidR="00795EA2" w:rsidRPr="006E6D67">
        <w:t xml:space="preserve"> </w:t>
      </w:r>
      <w:proofErr w:type="spellStart"/>
      <w:r w:rsidR="00795EA2" w:rsidRPr="006E6D67">
        <w:t>альтернативної</w:t>
      </w:r>
      <w:proofErr w:type="spellEnd"/>
      <w:r w:rsidR="00795EA2" w:rsidRPr="006E6D67">
        <w:t xml:space="preserve"> </w:t>
      </w:r>
      <w:proofErr w:type="spellStart"/>
      <w:r w:rsidR="00795EA2" w:rsidRPr="006E6D67">
        <w:t>форми</w:t>
      </w:r>
      <w:proofErr w:type="spellEnd"/>
      <w:r w:rsidR="00795EA2" w:rsidRPr="006E6D67">
        <w:t xml:space="preserve"> </w:t>
      </w:r>
      <w:proofErr w:type="spellStart"/>
      <w:r w:rsidR="00795EA2" w:rsidRPr="006E6D67">
        <w:t>вибору</w:t>
      </w:r>
      <w:proofErr w:type="spellEnd"/>
      <w:r w:rsidR="00795EA2" w:rsidRPr="006E6D67">
        <w:t>.</w:t>
      </w:r>
    </w:p>
    <w:p w14:paraId="61684796" w14:textId="4FDB8249" w:rsidR="00A12DF5" w:rsidRPr="006E6D67" w:rsidRDefault="00A12DF5" w:rsidP="00A12DF5">
      <w:pPr>
        <w:tabs>
          <w:tab w:val="left" w:pos="462"/>
        </w:tabs>
        <w:ind w:right="592"/>
        <w:rPr>
          <w:sz w:val="24"/>
          <w:szCs w:val="24"/>
        </w:rPr>
      </w:pPr>
      <w:r w:rsidRPr="006E6D67">
        <w:rPr>
          <w:sz w:val="24"/>
          <w:szCs w:val="24"/>
        </w:rPr>
        <w:t xml:space="preserve">Крок </w:t>
      </w:r>
      <w:r w:rsidR="00654992">
        <w:rPr>
          <w:sz w:val="24"/>
          <w:szCs w:val="24"/>
        </w:rPr>
        <w:t>3</w:t>
      </w:r>
      <w:r w:rsidRPr="006E6D67">
        <w:rPr>
          <w:sz w:val="24"/>
          <w:szCs w:val="24"/>
        </w:rPr>
        <w:t>.</w:t>
      </w:r>
      <w:r w:rsidR="00795EA2" w:rsidRPr="006E6D67">
        <w:rPr>
          <w:sz w:val="24"/>
          <w:szCs w:val="24"/>
        </w:rPr>
        <w:t xml:space="preserve"> Деталізуємо дію </w:t>
      </w:r>
      <w:r w:rsidR="00DA62BC" w:rsidRPr="006E6D67">
        <w:rPr>
          <w:sz w:val="24"/>
          <w:szCs w:val="24"/>
        </w:rPr>
        <w:t xml:space="preserve">перевірки </w:t>
      </w:r>
      <w:r w:rsidR="00795EA2" w:rsidRPr="006E6D67">
        <w:rPr>
          <w:sz w:val="24"/>
          <w:szCs w:val="24"/>
        </w:rPr>
        <w:t>можливого значення другої координати з використанням альтернативної форми вибору.</w:t>
      </w:r>
    </w:p>
    <w:p w14:paraId="09FB2B73" w14:textId="3C7E0A01" w:rsidR="00A12DF5" w:rsidRPr="006E6D67" w:rsidRDefault="00A12DF5" w:rsidP="00A12DF5">
      <w:pPr>
        <w:tabs>
          <w:tab w:val="left" w:pos="462"/>
        </w:tabs>
        <w:ind w:right="592"/>
        <w:rPr>
          <w:sz w:val="24"/>
          <w:szCs w:val="24"/>
        </w:rPr>
      </w:pPr>
      <w:r w:rsidRPr="006E6D67">
        <w:rPr>
          <w:sz w:val="24"/>
          <w:szCs w:val="24"/>
        </w:rPr>
        <w:t xml:space="preserve">Крок </w:t>
      </w:r>
      <w:r w:rsidR="00654992">
        <w:rPr>
          <w:sz w:val="24"/>
          <w:szCs w:val="24"/>
        </w:rPr>
        <w:t>4</w:t>
      </w:r>
      <w:r w:rsidRPr="006E6D67">
        <w:rPr>
          <w:sz w:val="24"/>
          <w:szCs w:val="24"/>
        </w:rPr>
        <w:t>.</w:t>
      </w:r>
      <w:r w:rsidR="00795EA2" w:rsidRPr="006E6D67">
        <w:rPr>
          <w:sz w:val="24"/>
          <w:szCs w:val="24"/>
        </w:rPr>
        <w:t xml:space="preserve"> Деталізуємо дію перевірки належності точк</w:t>
      </w:r>
      <w:r w:rsidR="00466FA5" w:rsidRPr="006E6D67">
        <w:rPr>
          <w:sz w:val="24"/>
          <w:szCs w:val="24"/>
        </w:rPr>
        <w:t>и області</w:t>
      </w:r>
      <w:r w:rsidR="00795EA2" w:rsidRPr="006E6D67">
        <w:rPr>
          <w:sz w:val="24"/>
          <w:szCs w:val="24"/>
        </w:rPr>
        <w:t xml:space="preserve"> порівнянням значень заданих точок за першої умови з використанням альтернативної форми вибору.</w:t>
      </w:r>
    </w:p>
    <w:p w14:paraId="723A4AB8" w14:textId="5F50949F" w:rsidR="00795EA2" w:rsidRPr="006E6D67" w:rsidRDefault="00A12DF5" w:rsidP="00795EA2">
      <w:pPr>
        <w:tabs>
          <w:tab w:val="left" w:pos="462"/>
        </w:tabs>
        <w:ind w:right="592"/>
        <w:rPr>
          <w:sz w:val="24"/>
          <w:szCs w:val="24"/>
        </w:rPr>
      </w:pPr>
      <w:r w:rsidRPr="006E6D67">
        <w:rPr>
          <w:sz w:val="24"/>
          <w:szCs w:val="24"/>
        </w:rPr>
        <w:t xml:space="preserve">Крок </w:t>
      </w:r>
      <w:r w:rsidR="00654992">
        <w:rPr>
          <w:sz w:val="24"/>
          <w:szCs w:val="24"/>
        </w:rPr>
        <w:t>5</w:t>
      </w:r>
      <w:r w:rsidRPr="006E6D67">
        <w:rPr>
          <w:sz w:val="24"/>
          <w:szCs w:val="24"/>
        </w:rPr>
        <w:t>.</w:t>
      </w:r>
      <w:r w:rsidR="00795EA2" w:rsidRPr="006E6D67">
        <w:rPr>
          <w:sz w:val="24"/>
          <w:szCs w:val="24"/>
        </w:rPr>
        <w:t xml:space="preserve"> Деталізуємо дію перевірки належності точки </w:t>
      </w:r>
      <w:r w:rsidR="00466FA5" w:rsidRPr="006E6D67">
        <w:rPr>
          <w:sz w:val="24"/>
          <w:szCs w:val="24"/>
        </w:rPr>
        <w:t xml:space="preserve">області </w:t>
      </w:r>
      <w:r w:rsidR="00795EA2" w:rsidRPr="006E6D67">
        <w:rPr>
          <w:sz w:val="24"/>
          <w:szCs w:val="24"/>
        </w:rPr>
        <w:t>порівнянням значень заданих точок за другої умови з використанням альтернативної форми вибору.</w:t>
      </w:r>
    </w:p>
    <w:p w14:paraId="3C44D108" w14:textId="56FACD78" w:rsidR="00A12DF5" w:rsidRDefault="00A12DF5" w:rsidP="00567090">
      <w:pPr>
        <w:tabs>
          <w:tab w:val="left" w:pos="462"/>
        </w:tabs>
        <w:ind w:right="592"/>
        <w:rPr>
          <w:sz w:val="24"/>
          <w:szCs w:val="24"/>
          <w:lang w:val="ru-RU"/>
        </w:rPr>
      </w:pPr>
    </w:p>
    <w:p w14:paraId="6EA955C6" w14:textId="714C7D52" w:rsidR="00CE55BB" w:rsidRDefault="00CE55BB" w:rsidP="00567090">
      <w:pPr>
        <w:tabs>
          <w:tab w:val="left" w:pos="462"/>
        </w:tabs>
        <w:ind w:right="592"/>
        <w:rPr>
          <w:sz w:val="24"/>
          <w:szCs w:val="24"/>
          <w:lang w:val="ru-RU"/>
        </w:rPr>
      </w:pPr>
    </w:p>
    <w:p w14:paraId="1E709E50" w14:textId="77777777" w:rsidR="00CE55BB" w:rsidRDefault="00CE55BB" w:rsidP="00567090">
      <w:pPr>
        <w:tabs>
          <w:tab w:val="left" w:pos="462"/>
        </w:tabs>
        <w:ind w:right="592"/>
        <w:rPr>
          <w:sz w:val="24"/>
          <w:szCs w:val="24"/>
          <w:lang w:val="ru-RU"/>
        </w:rPr>
      </w:pPr>
    </w:p>
    <w:p w14:paraId="5E9E3B04" w14:textId="77777777" w:rsidR="006E6D67" w:rsidRPr="006E6D67" w:rsidRDefault="006E6D67" w:rsidP="00567090">
      <w:pPr>
        <w:tabs>
          <w:tab w:val="left" w:pos="462"/>
        </w:tabs>
        <w:ind w:right="592"/>
        <w:rPr>
          <w:sz w:val="24"/>
          <w:szCs w:val="24"/>
          <w:lang w:val="ru-RU"/>
        </w:rPr>
      </w:pPr>
    </w:p>
    <w:p w14:paraId="1D4F1882" w14:textId="5E6E879D" w:rsidR="00FE7513" w:rsidRPr="006E6D67" w:rsidRDefault="008F08A4" w:rsidP="007F18F9">
      <w:pPr>
        <w:tabs>
          <w:tab w:val="left" w:pos="462"/>
        </w:tabs>
        <w:ind w:left="101" w:right="269"/>
        <w:rPr>
          <w:b/>
          <w:bCs/>
          <w:sz w:val="24"/>
          <w:szCs w:val="24"/>
          <w:lang w:val="ru-RU"/>
        </w:rPr>
      </w:pPr>
      <w:r w:rsidRPr="006E6D67">
        <w:rPr>
          <w:b/>
          <w:bCs/>
          <w:sz w:val="28"/>
          <w:szCs w:val="28"/>
          <w:lang w:val="ru-RU"/>
        </w:rPr>
        <w:t>Псевдокод алгоритму</w:t>
      </w:r>
      <w:r w:rsidR="006E6D67">
        <w:rPr>
          <w:b/>
          <w:bCs/>
          <w:sz w:val="32"/>
          <w:szCs w:val="32"/>
          <w:lang w:val="ru-RU"/>
        </w:rPr>
        <w:t>:</w:t>
      </w:r>
    </w:p>
    <w:p w14:paraId="309E356D" w14:textId="41EC542D" w:rsidR="00681B7C" w:rsidRPr="006E6D67" w:rsidRDefault="00681B7C" w:rsidP="00924268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</w:p>
    <w:p w14:paraId="269BEA56" w14:textId="7957E79A" w:rsidR="00466FA5" w:rsidRPr="006E6D67" w:rsidRDefault="00924268" w:rsidP="004263DA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  <w:r w:rsidRPr="006E6D67">
        <w:rPr>
          <w:b/>
          <w:bCs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6536B882" wp14:editId="05FF80EE">
                <wp:simplePos x="0" y="0"/>
                <wp:positionH relativeFrom="page">
                  <wp:posOffset>690231</wp:posOffset>
                </wp:positionH>
                <wp:positionV relativeFrom="paragraph">
                  <wp:posOffset>158469</wp:posOffset>
                </wp:positionV>
                <wp:extent cx="4165600" cy="2867025"/>
                <wp:effectExtent l="0" t="0" r="6350" b="9525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65600" cy="28670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3DCCD62" w14:textId="4217D1D3" w:rsidR="00DA62BC" w:rsidRPr="004263DA" w:rsidRDefault="00DA62BC" w:rsidP="00DA62B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i/>
                                <w:iCs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924268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 xml:space="preserve">Крок </w:t>
                            </w:r>
                            <w:r w:rsidR="004263DA">
                              <w:rPr>
                                <w:i/>
                                <w:iCs/>
                                <w:sz w:val="24"/>
                                <w:szCs w:val="24"/>
                                <w:lang w:val="en-US"/>
                              </w:rPr>
                              <w:t>1</w:t>
                            </w:r>
                          </w:p>
                          <w:p w14:paraId="28C0060A" w14:textId="48FB211D" w:rsidR="00DA62BC" w:rsidRPr="00924268" w:rsidRDefault="00DA62BC" w:rsidP="00DA62B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924268"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 xml:space="preserve">початок </w:t>
                            </w:r>
                          </w:p>
                          <w:p w14:paraId="65322FF9" w14:textId="67E10B51" w:rsidR="00DA62BC" w:rsidRPr="00924268" w:rsidRDefault="00150645" w:rsidP="00DA62B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ab/>
                            </w:r>
                            <w:proofErr w:type="spellStart"/>
                            <w:r w:rsidR="00DA62BC"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>введення</w:t>
                            </w:r>
                            <w:proofErr w:type="spellEnd"/>
                            <w:r w:rsidR="00DA62BC"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  <w:r w:rsidR="00DA62BC" w:rsidRPr="00924268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="00DA62BC"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, </w:t>
                            </w:r>
                            <w:r w:rsidR="00DA62BC" w:rsidRPr="00924268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</w:p>
                          <w:p w14:paraId="29F57F25" w14:textId="132DDF51" w:rsidR="00DA62BC" w:rsidRPr="00924268" w:rsidRDefault="00DA62BC" w:rsidP="00DA62BC">
                            <w:pPr>
                              <w:tabs>
                                <w:tab w:val="left" w:pos="462"/>
                              </w:tabs>
                              <w:ind w:left="462" w:right="269"/>
                              <w:rPr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924268">
                              <w:rPr>
                                <w:sz w:val="24"/>
                                <w:szCs w:val="24"/>
                                <w:u w:val="single"/>
                              </w:rPr>
                              <w:t xml:space="preserve">перевіряємо  можливе значення першої координати </w:t>
                            </w:r>
                          </w:p>
                          <w:p w14:paraId="544FD522" w14:textId="1315F54F" w:rsidR="00DA62BC" w:rsidRPr="00924268" w:rsidRDefault="00DA62BC" w:rsidP="00DA62BC">
                            <w:pPr>
                              <w:tabs>
                                <w:tab w:val="left" w:pos="462"/>
                              </w:tabs>
                              <w:ind w:left="462" w:right="269"/>
                              <w:rPr>
                                <w:sz w:val="24"/>
                                <w:szCs w:val="24"/>
                              </w:rPr>
                            </w:pPr>
                            <w:r w:rsidRPr="00924268">
                              <w:rPr>
                                <w:sz w:val="24"/>
                                <w:szCs w:val="24"/>
                              </w:rPr>
                              <w:t xml:space="preserve">перевіряємо можливе значення </w:t>
                            </w:r>
                            <w:proofErr w:type="spellStart"/>
                            <w:r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>друго</w:t>
                            </w:r>
                            <w:proofErr w:type="spellEnd"/>
                            <w:r w:rsidRPr="00924268">
                              <w:rPr>
                                <w:sz w:val="24"/>
                                <w:szCs w:val="24"/>
                              </w:rPr>
                              <w:t xml:space="preserve">ї координати </w:t>
                            </w:r>
                          </w:p>
                          <w:p w14:paraId="3EF48CBA" w14:textId="664FF0F2" w:rsidR="00DA62BC" w:rsidRPr="00924268" w:rsidRDefault="00DA62BC" w:rsidP="00924268">
                            <w:pPr>
                              <w:tabs>
                                <w:tab w:val="left" w:pos="462"/>
                              </w:tabs>
                              <w:ind w:left="462" w:right="269"/>
                              <w:rPr>
                                <w:sz w:val="24"/>
                                <w:szCs w:val="24"/>
                              </w:rPr>
                            </w:pPr>
                            <w:r w:rsidRPr="00924268">
                              <w:rPr>
                                <w:sz w:val="24"/>
                                <w:szCs w:val="24"/>
                              </w:rPr>
                              <w:t xml:space="preserve">перевіряємо належність точки </w:t>
                            </w:r>
                            <w:r w:rsidR="00466FA5" w:rsidRPr="00924268">
                              <w:rPr>
                                <w:sz w:val="24"/>
                                <w:szCs w:val="24"/>
                              </w:rPr>
                              <w:t>області</w:t>
                            </w:r>
                            <w:r w:rsidRPr="00924268">
                              <w:rPr>
                                <w:sz w:val="24"/>
                                <w:szCs w:val="24"/>
                              </w:rPr>
                              <w:t xml:space="preserve"> за першої умови</w:t>
                            </w:r>
                          </w:p>
                          <w:p w14:paraId="3BAACC19" w14:textId="181D679C" w:rsidR="00DA62BC" w:rsidRPr="00924268" w:rsidRDefault="00DA62BC" w:rsidP="00924268">
                            <w:pPr>
                              <w:tabs>
                                <w:tab w:val="left" w:pos="462"/>
                              </w:tabs>
                              <w:ind w:left="462" w:right="269"/>
                              <w:rPr>
                                <w:sz w:val="24"/>
                                <w:szCs w:val="24"/>
                              </w:rPr>
                            </w:pPr>
                            <w:r w:rsidRPr="00924268">
                              <w:rPr>
                                <w:sz w:val="24"/>
                                <w:szCs w:val="24"/>
                              </w:rPr>
                              <w:t xml:space="preserve">перевіряємо належність точки </w:t>
                            </w:r>
                            <w:r w:rsidR="00466FA5" w:rsidRPr="00924268">
                              <w:rPr>
                                <w:sz w:val="24"/>
                                <w:szCs w:val="24"/>
                              </w:rPr>
                              <w:t xml:space="preserve">області </w:t>
                            </w:r>
                            <w:r w:rsidRPr="00924268">
                              <w:rPr>
                                <w:sz w:val="24"/>
                                <w:szCs w:val="24"/>
                              </w:rPr>
                              <w:t>за другої умови</w:t>
                            </w:r>
                          </w:p>
                          <w:p w14:paraId="670DB652" w14:textId="0EF772FA" w:rsidR="00DA62BC" w:rsidRPr="00924268" w:rsidRDefault="00DA62BC" w:rsidP="00DA62BC">
                            <w:pPr>
                              <w:tabs>
                                <w:tab w:val="left" w:pos="462"/>
                              </w:tabs>
                              <w:ind w:left="462" w:right="269"/>
                              <w:rPr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924268">
                              <w:rPr>
                                <w:sz w:val="24"/>
                                <w:szCs w:val="24"/>
                              </w:rPr>
                              <w:t xml:space="preserve">виведення </w:t>
                            </w:r>
                            <w:r w:rsidRPr="00924268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</w:p>
                          <w:p w14:paraId="05DA98A1" w14:textId="77777777" w:rsidR="00DA62BC" w:rsidRPr="00924268" w:rsidRDefault="00DA62BC" w:rsidP="00DA62B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924268"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>к</w:t>
                            </w:r>
                            <w:proofErr w:type="spellStart"/>
                            <w:r w:rsidRPr="00924268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інець</w:t>
                            </w:r>
                            <w:proofErr w:type="spellEnd"/>
                          </w:p>
                          <w:p w14:paraId="4602A2E8" w14:textId="77777777" w:rsidR="00DA62BC" w:rsidRDefault="00DA62BC" w:rsidP="00DA62B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sz w:val="23"/>
                                <w:szCs w:val="23"/>
                                <w:lang w:val="en-US"/>
                              </w:rPr>
                            </w:pPr>
                          </w:p>
                          <w:p w14:paraId="5D4A5818" w14:textId="77777777" w:rsidR="00DA62BC" w:rsidRPr="00DA62BC" w:rsidRDefault="00DA62BC" w:rsidP="00DA62B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sz w:val="23"/>
                                <w:szCs w:val="23"/>
                                <w:lang w:val="en-US"/>
                              </w:rPr>
                            </w:pPr>
                          </w:p>
                          <w:p w14:paraId="1AF21EBB" w14:textId="77777777" w:rsidR="00DA62BC" w:rsidRPr="00DA62BC" w:rsidRDefault="00DA62BC" w:rsidP="00DA62BC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</w:pPr>
                          </w:p>
                          <w:p w14:paraId="2E01D81A" w14:textId="77777777" w:rsidR="00DA62BC" w:rsidRPr="00CE3992" w:rsidRDefault="00DA62BC" w:rsidP="00DA62B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right="269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</w:p>
                          <w:p w14:paraId="17CC23E1" w14:textId="4A9B1419" w:rsidR="00DA62BC" w:rsidRDefault="00DA62BC" w:rsidP="00DA62BC">
                            <w:proofErr w:type="spellStart"/>
                            <w:r>
                              <w:t>ве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536B882" id="_x0000_t202" coordsize="21600,21600" o:spt="202" path="m,l,21600r21600,l21600,xe">
                <v:stroke joinstyle="miter"/>
                <v:path gradientshapeok="t" o:connecttype="rect"/>
              </v:shapetype>
              <v:shape id="Надпись 6" o:spid="_x0000_s1026" type="#_x0000_t202" style="position:absolute;margin-left:54.35pt;margin-top:12.5pt;width:328pt;height:225.75pt;z-index:2516915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" fillcolor="white [3201]" stroked="f" strokeweight=".5pt">
                <v:textbox>
                  <w:txbxContent>
                    <w:p w14:paraId="63DCCD62" w14:textId="4217D1D3" w:rsidR="00DA62BC" w:rsidRPr="004263DA" w:rsidRDefault="00DA62BC" w:rsidP="00DA62B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i/>
                          <w:iCs/>
                          <w:sz w:val="24"/>
                          <w:szCs w:val="24"/>
                          <w:lang w:val="en-US"/>
                        </w:rPr>
                      </w:pPr>
                      <w:r w:rsidRPr="00924268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 xml:space="preserve">Крок </w:t>
                      </w:r>
                      <w:r w:rsidR="004263DA">
                        <w:rPr>
                          <w:i/>
                          <w:iCs/>
                          <w:sz w:val="24"/>
                          <w:szCs w:val="24"/>
                          <w:lang w:val="en-US"/>
                        </w:rPr>
                        <w:t>1</w:t>
                      </w:r>
                    </w:p>
                    <w:p w14:paraId="28C0060A" w14:textId="48FB211D" w:rsidR="00DA62BC" w:rsidRPr="00924268" w:rsidRDefault="00DA62BC" w:rsidP="00DA62B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</w:pPr>
                      <w:r w:rsidRPr="00924268"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 xml:space="preserve">початок </w:t>
                      </w:r>
                    </w:p>
                    <w:p w14:paraId="65322FF9" w14:textId="67E10B51" w:rsidR="00DA62BC" w:rsidRPr="00924268" w:rsidRDefault="00150645" w:rsidP="00DA62B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924268">
                        <w:rPr>
                          <w:sz w:val="24"/>
                          <w:szCs w:val="24"/>
                          <w:lang w:val="ru-RU"/>
                        </w:rPr>
                        <w:tab/>
                      </w:r>
                      <w:proofErr w:type="spellStart"/>
                      <w:r w:rsidR="00DA62BC" w:rsidRPr="00924268">
                        <w:rPr>
                          <w:sz w:val="24"/>
                          <w:szCs w:val="24"/>
                          <w:lang w:val="ru-RU"/>
                        </w:rPr>
                        <w:t>введення</w:t>
                      </w:r>
                      <w:proofErr w:type="spellEnd"/>
                      <w:r w:rsidR="00DA62BC" w:rsidRPr="00924268">
                        <w:rPr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  <w:r w:rsidR="00DA62BC" w:rsidRPr="00924268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  <w:r w:rsidR="00DA62BC" w:rsidRPr="00924268">
                        <w:rPr>
                          <w:sz w:val="24"/>
                          <w:szCs w:val="24"/>
                          <w:lang w:val="ru-RU"/>
                        </w:rPr>
                        <w:t xml:space="preserve">, </w:t>
                      </w:r>
                      <w:r w:rsidR="00DA62BC" w:rsidRPr="00924268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</w:p>
                    <w:p w14:paraId="29F57F25" w14:textId="132DDF51" w:rsidR="00DA62BC" w:rsidRPr="00924268" w:rsidRDefault="00DA62BC" w:rsidP="00DA62BC">
                      <w:pPr>
                        <w:tabs>
                          <w:tab w:val="left" w:pos="462"/>
                        </w:tabs>
                        <w:ind w:left="462" w:right="269"/>
                        <w:rPr>
                          <w:sz w:val="24"/>
                          <w:szCs w:val="24"/>
                          <w:u w:val="single"/>
                        </w:rPr>
                      </w:pPr>
                      <w:r w:rsidRPr="00924268">
                        <w:rPr>
                          <w:sz w:val="24"/>
                          <w:szCs w:val="24"/>
                          <w:u w:val="single"/>
                        </w:rPr>
                        <w:t xml:space="preserve">перевіряємо  можливе значення першої координати </w:t>
                      </w:r>
                    </w:p>
                    <w:p w14:paraId="544FD522" w14:textId="1315F54F" w:rsidR="00DA62BC" w:rsidRPr="00924268" w:rsidRDefault="00DA62BC" w:rsidP="00DA62BC">
                      <w:pPr>
                        <w:tabs>
                          <w:tab w:val="left" w:pos="462"/>
                        </w:tabs>
                        <w:ind w:left="462" w:right="269"/>
                        <w:rPr>
                          <w:sz w:val="24"/>
                          <w:szCs w:val="24"/>
                        </w:rPr>
                      </w:pPr>
                      <w:r w:rsidRPr="00924268">
                        <w:rPr>
                          <w:sz w:val="24"/>
                          <w:szCs w:val="24"/>
                        </w:rPr>
                        <w:t xml:space="preserve">перевіряємо можливе значення </w:t>
                      </w:r>
                      <w:proofErr w:type="spellStart"/>
                      <w:r w:rsidRPr="00924268">
                        <w:rPr>
                          <w:sz w:val="24"/>
                          <w:szCs w:val="24"/>
                          <w:lang w:val="ru-RU"/>
                        </w:rPr>
                        <w:t>друго</w:t>
                      </w:r>
                      <w:proofErr w:type="spellEnd"/>
                      <w:r w:rsidRPr="00924268">
                        <w:rPr>
                          <w:sz w:val="24"/>
                          <w:szCs w:val="24"/>
                        </w:rPr>
                        <w:t xml:space="preserve">ї координати </w:t>
                      </w:r>
                    </w:p>
                    <w:p w14:paraId="3EF48CBA" w14:textId="664FF0F2" w:rsidR="00DA62BC" w:rsidRPr="00924268" w:rsidRDefault="00DA62BC" w:rsidP="00924268">
                      <w:pPr>
                        <w:tabs>
                          <w:tab w:val="left" w:pos="462"/>
                        </w:tabs>
                        <w:ind w:left="462" w:right="269"/>
                        <w:rPr>
                          <w:sz w:val="24"/>
                          <w:szCs w:val="24"/>
                        </w:rPr>
                      </w:pPr>
                      <w:r w:rsidRPr="00924268">
                        <w:rPr>
                          <w:sz w:val="24"/>
                          <w:szCs w:val="24"/>
                        </w:rPr>
                        <w:t xml:space="preserve">перевіряємо належність точки </w:t>
                      </w:r>
                      <w:r w:rsidR="00466FA5" w:rsidRPr="00924268">
                        <w:rPr>
                          <w:sz w:val="24"/>
                          <w:szCs w:val="24"/>
                        </w:rPr>
                        <w:t>області</w:t>
                      </w:r>
                      <w:r w:rsidRPr="00924268">
                        <w:rPr>
                          <w:sz w:val="24"/>
                          <w:szCs w:val="24"/>
                        </w:rPr>
                        <w:t xml:space="preserve"> за першої умови</w:t>
                      </w:r>
                    </w:p>
                    <w:p w14:paraId="3BAACC19" w14:textId="181D679C" w:rsidR="00DA62BC" w:rsidRPr="00924268" w:rsidRDefault="00DA62BC" w:rsidP="00924268">
                      <w:pPr>
                        <w:tabs>
                          <w:tab w:val="left" w:pos="462"/>
                        </w:tabs>
                        <w:ind w:left="462" w:right="269"/>
                        <w:rPr>
                          <w:sz w:val="24"/>
                          <w:szCs w:val="24"/>
                        </w:rPr>
                      </w:pPr>
                      <w:r w:rsidRPr="00924268">
                        <w:rPr>
                          <w:sz w:val="24"/>
                          <w:szCs w:val="24"/>
                        </w:rPr>
                        <w:t xml:space="preserve">перевіряємо належність точки </w:t>
                      </w:r>
                      <w:r w:rsidR="00466FA5" w:rsidRPr="00924268">
                        <w:rPr>
                          <w:sz w:val="24"/>
                          <w:szCs w:val="24"/>
                        </w:rPr>
                        <w:t xml:space="preserve">області </w:t>
                      </w:r>
                      <w:r w:rsidRPr="00924268">
                        <w:rPr>
                          <w:sz w:val="24"/>
                          <w:szCs w:val="24"/>
                        </w:rPr>
                        <w:t>за другої умови</w:t>
                      </w:r>
                    </w:p>
                    <w:p w14:paraId="670DB652" w14:textId="0EF772FA" w:rsidR="00DA62BC" w:rsidRPr="00924268" w:rsidRDefault="00DA62BC" w:rsidP="00DA62BC">
                      <w:pPr>
                        <w:tabs>
                          <w:tab w:val="left" w:pos="462"/>
                        </w:tabs>
                        <w:ind w:left="462" w:right="269"/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924268">
                        <w:rPr>
                          <w:sz w:val="24"/>
                          <w:szCs w:val="24"/>
                        </w:rPr>
                        <w:t xml:space="preserve">виведення </w:t>
                      </w:r>
                      <w:r w:rsidRPr="00924268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</w:p>
                    <w:p w14:paraId="05DA98A1" w14:textId="77777777" w:rsidR="00DA62BC" w:rsidRPr="00924268" w:rsidRDefault="00DA62BC" w:rsidP="00DA62B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924268"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>к</w:t>
                      </w:r>
                      <w:proofErr w:type="spellStart"/>
                      <w:r w:rsidRPr="00924268">
                        <w:rPr>
                          <w:b/>
                          <w:bCs/>
                          <w:sz w:val="24"/>
                          <w:szCs w:val="24"/>
                        </w:rPr>
                        <w:t>інець</w:t>
                      </w:r>
                      <w:proofErr w:type="spellEnd"/>
                    </w:p>
                    <w:p w14:paraId="4602A2E8" w14:textId="77777777" w:rsidR="00DA62BC" w:rsidRDefault="00DA62BC" w:rsidP="00DA62B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sz w:val="23"/>
                          <w:szCs w:val="23"/>
                          <w:lang w:val="en-US"/>
                        </w:rPr>
                      </w:pPr>
                    </w:p>
                    <w:p w14:paraId="5D4A5818" w14:textId="77777777" w:rsidR="00DA62BC" w:rsidRPr="00DA62BC" w:rsidRDefault="00DA62BC" w:rsidP="00DA62B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sz w:val="23"/>
                          <w:szCs w:val="23"/>
                          <w:lang w:val="en-US"/>
                        </w:rPr>
                      </w:pPr>
                    </w:p>
                    <w:p w14:paraId="1AF21EBB" w14:textId="77777777" w:rsidR="00DA62BC" w:rsidRPr="00DA62BC" w:rsidRDefault="00DA62BC" w:rsidP="00DA62BC">
                      <w:pPr>
                        <w:tabs>
                          <w:tab w:val="left" w:pos="462"/>
                        </w:tabs>
                        <w:ind w:right="269"/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</w:pPr>
                    </w:p>
                    <w:p w14:paraId="2E01D81A" w14:textId="77777777" w:rsidR="00DA62BC" w:rsidRPr="00CE3992" w:rsidRDefault="00DA62BC" w:rsidP="00DA62BC">
                      <w:pPr>
                        <w:tabs>
                          <w:tab w:val="left" w:pos="462"/>
                        </w:tabs>
                        <w:spacing w:line="360" w:lineRule="auto"/>
                        <w:ind w:right="269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</w:p>
                    <w:p w14:paraId="17CC23E1" w14:textId="4A9B1419" w:rsidR="00DA62BC" w:rsidRDefault="00DA62BC" w:rsidP="00DA62BC">
                      <w:proofErr w:type="spellStart"/>
                      <w:r>
                        <w:t>ве</w:t>
                      </w:r>
                      <w:proofErr w:type="spellEnd"/>
                    </w:p>
                  </w:txbxContent>
                </v:textbox>
                <w10:wrap anchorx="page"/>
              </v:shape>
            </w:pict>
          </mc:Fallback>
        </mc:AlternateContent>
      </w:r>
    </w:p>
    <w:p w14:paraId="44A4DCD5" w14:textId="0D0578AB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5D8DB8DF" w14:textId="21476F16" w:rsidR="00466FA5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26731995" w14:textId="44EA3A78" w:rsidR="006E6D67" w:rsidRDefault="006E6D67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7FA07F97" w14:textId="4B4BC9E7" w:rsidR="006E6D67" w:rsidRDefault="006E6D67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358D7B1C" w14:textId="0FB8B2FF" w:rsidR="006E6D67" w:rsidRDefault="006E6D67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3BB7A19A" w14:textId="0EBF56EF" w:rsidR="006E6D67" w:rsidRDefault="006E6D67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5D76B4F6" w14:textId="2E092CAA" w:rsidR="006E6D67" w:rsidRDefault="006E6D67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37037F6D" w14:textId="43CB9A2F" w:rsidR="00466FA5" w:rsidRDefault="00466FA5" w:rsidP="00924268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</w:p>
    <w:p w14:paraId="74E6CD8B" w14:textId="556850D8" w:rsidR="00924268" w:rsidRDefault="00924268" w:rsidP="00924268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</w:p>
    <w:p w14:paraId="1DF25858" w14:textId="7533F4B1" w:rsidR="00924268" w:rsidRDefault="00924268" w:rsidP="00924268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</w:p>
    <w:p w14:paraId="653F2A80" w14:textId="434E689C" w:rsidR="00924268" w:rsidRDefault="00924268" w:rsidP="00924268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</w:p>
    <w:p w14:paraId="32100908" w14:textId="2C374203" w:rsidR="00924268" w:rsidRDefault="00924268" w:rsidP="00924268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</w:p>
    <w:p w14:paraId="5EEC3937" w14:textId="77777777" w:rsidR="00924268" w:rsidRPr="006E6D67" w:rsidRDefault="00924268" w:rsidP="00924268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</w:p>
    <w:p w14:paraId="6CAD3CCB" w14:textId="4D02213F" w:rsidR="0006184C" w:rsidRDefault="0006184C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65C23E22" w14:textId="15CCCDB1" w:rsidR="0006184C" w:rsidRDefault="0006184C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6CFBCE93" w14:textId="7478542D" w:rsidR="007B1892" w:rsidRDefault="007B1892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4742391C" w14:textId="5295BD44" w:rsidR="003204C4" w:rsidRDefault="003204C4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558AA83A" w14:textId="26D96EDC" w:rsidR="003204C4" w:rsidRDefault="003204C4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7E7EB447" w14:textId="5DD6F723" w:rsidR="004263DA" w:rsidRDefault="004263DA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1AD3D08F" w14:textId="4AF4C56E" w:rsidR="004263DA" w:rsidRDefault="004263DA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2B46F1BE" w14:textId="5BB4C543" w:rsidR="004263DA" w:rsidRDefault="004263DA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410080DE" w14:textId="4B5CA335" w:rsidR="004263DA" w:rsidRDefault="004263DA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3BEE0AEF" w14:textId="36265522" w:rsidR="004263DA" w:rsidRDefault="004263DA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779CB8D0" w14:textId="77777777" w:rsidR="004263DA" w:rsidRDefault="004263DA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0675AE86" w14:textId="77777777" w:rsidR="003204C4" w:rsidRPr="006E6D67" w:rsidRDefault="003204C4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0E83C684" w14:textId="6D9EF1FB" w:rsidR="00466FA5" w:rsidRPr="004263DA" w:rsidRDefault="00466FA5" w:rsidP="00466FA5">
      <w:pPr>
        <w:tabs>
          <w:tab w:val="left" w:pos="462"/>
        </w:tabs>
        <w:ind w:left="101" w:right="269"/>
        <w:rPr>
          <w:i/>
          <w:iCs/>
          <w:sz w:val="24"/>
          <w:szCs w:val="24"/>
          <w:lang w:val="en-US"/>
        </w:rPr>
      </w:pPr>
      <w:r w:rsidRPr="006E6D67">
        <w:rPr>
          <w:i/>
          <w:iCs/>
          <w:sz w:val="24"/>
          <w:szCs w:val="24"/>
          <w:lang w:val="ru-RU"/>
        </w:rPr>
        <w:lastRenderedPageBreak/>
        <w:t xml:space="preserve">Крок </w:t>
      </w:r>
      <w:r w:rsidR="004263DA">
        <w:rPr>
          <w:i/>
          <w:iCs/>
          <w:sz w:val="24"/>
          <w:szCs w:val="24"/>
          <w:lang w:val="en-US"/>
        </w:rPr>
        <w:t>2</w:t>
      </w:r>
    </w:p>
    <w:p w14:paraId="70637A23" w14:textId="0A206EC6" w:rsidR="00466FA5" w:rsidRPr="006E6D67" w:rsidRDefault="00466FA5" w:rsidP="00466FA5">
      <w:pPr>
        <w:tabs>
          <w:tab w:val="left" w:pos="462"/>
        </w:tabs>
        <w:ind w:left="101" w:right="269"/>
        <w:rPr>
          <w:b/>
          <w:bCs/>
          <w:sz w:val="24"/>
          <w:szCs w:val="24"/>
          <w:lang w:val="ru-RU"/>
        </w:rPr>
      </w:pPr>
      <w:r w:rsidRPr="006E6D67">
        <w:rPr>
          <w:b/>
          <w:bCs/>
          <w:sz w:val="24"/>
          <w:szCs w:val="24"/>
          <w:lang w:val="ru-RU"/>
        </w:rPr>
        <w:t xml:space="preserve">початок </w:t>
      </w:r>
    </w:p>
    <w:p w14:paraId="335175CB" w14:textId="5649E9A2" w:rsidR="00466FA5" w:rsidRPr="00924268" w:rsidRDefault="00466FA5" w:rsidP="00924268">
      <w:pPr>
        <w:tabs>
          <w:tab w:val="left" w:pos="462"/>
        </w:tabs>
        <w:ind w:left="462" w:right="269"/>
        <w:rPr>
          <w:sz w:val="24"/>
          <w:szCs w:val="24"/>
          <w:lang w:val="ru-RU"/>
        </w:rPr>
      </w:pPr>
      <w:proofErr w:type="spellStart"/>
      <w:r w:rsidRPr="00924268">
        <w:rPr>
          <w:sz w:val="24"/>
          <w:szCs w:val="24"/>
          <w:lang w:val="ru-RU"/>
        </w:rPr>
        <w:t>введення</w:t>
      </w:r>
      <w:proofErr w:type="spellEnd"/>
      <w:r w:rsidRPr="00924268">
        <w:rPr>
          <w:sz w:val="24"/>
          <w:szCs w:val="24"/>
          <w:lang w:val="ru-RU"/>
        </w:rPr>
        <w:t xml:space="preserve"> </w:t>
      </w:r>
      <w:r w:rsidRPr="00924268">
        <w:rPr>
          <w:sz w:val="24"/>
          <w:szCs w:val="24"/>
          <w:lang w:val="en-US"/>
        </w:rPr>
        <w:t>x</w:t>
      </w:r>
      <w:r w:rsidRPr="00924268">
        <w:rPr>
          <w:sz w:val="24"/>
          <w:szCs w:val="24"/>
          <w:lang w:val="ru-RU"/>
        </w:rPr>
        <w:t xml:space="preserve">, </w:t>
      </w:r>
      <w:r w:rsidRPr="00924268">
        <w:rPr>
          <w:sz w:val="24"/>
          <w:szCs w:val="24"/>
          <w:lang w:val="en-US"/>
        </w:rPr>
        <w:t>y</w:t>
      </w:r>
    </w:p>
    <w:p w14:paraId="5720C7EF" w14:textId="15F9B095" w:rsidR="00466FA5" w:rsidRPr="006E6D67" w:rsidRDefault="00466FA5" w:rsidP="00924268">
      <w:pPr>
        <w:tabs>
          <w:tab w:val="left" w:pos="462"/>
        </w:tabs>
        <w:ind w:left="462" w:right="269"/>
        <w:rPr>
          <w:sz w:val="24"/>
          <w:szCs w:val="24"/>
          <w:lang w:val="ru-RU"/>
        </w:rPr>
      </w:pPr>
      <w:r w:rsidRPr="006E6D67">
        <w:rPr>
          <w:b/>
          <w:bCs/>
          <w:sz w:val="24"/>
          <w:szCs w:val="24"/>
        </w:rPr>
        <w:t xml:space="preserve">якщо </w:t>
      </w:r>
      <w:r w:rsidR="0006184C">
        <w:rPr>
          <w:sz w:val="24"/>
          <w:szCs w:val="24"/>
          <w:lang w:val="en-US"/>
        </w:rPr>
        <w:t>x</w:t>
      </w:r>
      <w:r w:rsidR="0006184C" w:rsidRPr="0006184C">
        <w:rPr>
          <w:sz w:val="24"/>
          <w:szCs w:val="24"/>
          <w:lang w:val="ru-RU"/>
        </w:rPr>
        <w:t>&gt;-1</w:t>
      </w:r>
      <w:r w:rsidR="0006184C">
        <w:rPr>
          <w:sz w:val="24"/>
          <w:szCs w:val="24"/>
          <w:lang w:val="ru-RU"/>
        </w:rPr>
        <w:t xml:space="preserve"> </w:t>
      </w:r>
      <w:r w:rsidR="0006184C" w:rsidRPr="0006184C">
        <w:rPr>
          <w:sz w:val="24"/>
          <w:szCs w:val="24"/>
          <w:lang w:val="ru-RU"/>
        </w:rPr>
        <w:t xml:space="preserve">&amp;&amp; </w:t>
      </w:r>
      <w:r w:rsidRPr="006E6D67">
        <w:rPr>
          <w:sz w:val="24"/>
          <w:szCs w:val="24"/>
          <w:lang w:val="en-US"/>
        </w:rPr>
        <w:t>x</w:t>
      </w:r>
      <w:r w:rsidRPr="006E6D67">
        <w:rPr>
          <w:sz w:val="24"/>
          <w:szCs w:val="24"/>
          <w:lang w:val="ru-RU"/>
        </w:rPr>
        <w:t>&lt;1</w:t>
      </w:r>
    </w:p>
    <w:p w14:paraId="15BCC985" w14:textId="664D01F5" w:rsidR="00150645" w:rsidRPr="006E6D67" w:rsidRDefault="00466FA5" w:rsidP="00924268">
      <w:pPr>
        <w:tabs>
          <w:tab w:val="left" w:pos="462"/>
        </w:tabs>
        <w:ind w:left="823" w:right="269"/>
        <w:rPr>
          <w:b/>
          <w:bCs/>
          <w:sz w:val="24"/>
          <w:szCs w:val="24"/>
        </w:rPr>
      </w:pPr>
      <w:r w:rsidRPr="006E6D67">
        <w:rPr>
          <w:b/>
          <w:bCs/>
          <w:sz w:val="24"/>
          <w:szCs w:val="24"/>
        </w:rPr>
        <w:t xml:space="preserve">то </w:t>
      </w:r>
    </w:p>
    <w:p w14:paraId="719CAB1F" w14:textId="17FD0AB4" w:rsidR="00466FA5" w:rsidRPr="006E6D67" w:rsidRDefault="00466FA5" w:rsidP="007B1892">
      <w:pPr>
        <w:tabs>
          <w:tab w:val="left" w:pos="462"/>
        </w:tabs>
        <w:ind w:left="993" w:right="269" w:firstLine="141"/>
        <w:rPr>
          <w:sz w:val="24"/>
          <w:szCs w:val="24"/>
          <w:u w:val="single"/>
        </w:rPr>
      </w:pPr>
      <w:r w:rsidRPr="006E6D67">
        <w:rPr>
          <w:sz w:val="24"/>
          <w:szCs w:val="24"/>
          <w:u w:val="single"/>
        </w:rPr>
        <w:t xml:space="preserve">перевіряємо можливе значення </w:t>
      </w:r>
      <w:proofErr w:type="spellStart"/>
      <w:r w:rsidRPr="006E6D67">
        <w:rPr>
          <w:sz w:val="24"/>
          <w:szCs w:val="24"/>
          <w:u w:val="single"/>
          <w:lang w:val="ru-RU"/>
        </w:rPr>
        <w:t>друго</w:t>
      </w:r>
      <w:proofErr w:type="spellEnd"/>
      <w:r w:rsidRPr="006E6D67">
        <w:rPr>
          <w:sz w:val="24"/>
          <w:szCs w:val="24"/>
          <w:u w:val="single"/>
        </w:rPr>
        <w:t xml:space="preserve">ї координати </w:t>
      </w:r>
    </w:p>
    <w:p w14:paraId="37FBA824" w14:textId="61906A83" w:rsidR="00466FA5" w:rsidRPr="006E6D67" w:rsidRDefault="00466FA5" w:rsidP="007B1892">
      <w:pPr>
        <w:tabs>
          <w:tab w:val="left" w:pos="462"/>
        </w:tabs>
        <w:ind w:left="1081" w:right="269" w:firstLine="53"/>
        <w:rPr>
          <w:sz w:val="24"/>
          <w:szCs w:val="24"/>
        </w:rPr>
      </w:pPr>
      <w:r w:rsidRPr="006E6D67">
        <w:rPr>
          <w:sz w:val="24"/>
          <w:szCs w:val="24"/>
        </w:rPr>
        <w:t>перевіряємо належність точки області за першої умови</w:t>
      </w:r>
    </w:p>
    <w:p w14:paraId="4106D704" w14:textId="7C531C98" w:rsidR="00466FA5" w:rsidRPr="006E6D67" w:rsidRDefault="00466FA5" w:rsidP="007B1892">
      <w:pPr>
        <w:tabs>
          <w:tab w:val="left" w:pos="462"/>
        </w:tabs>
        <w:ind w:left="1081" w:right="269" w:firstLine="53"/>
        <w:rPr>
          <w:sz w:val="24"/>
          <w:szCs w:val="24"/>
        </w:rPr>
      </w:pPr>
      <w:r w:rsidRPr="006E6D67">
        <w:rPr>
          <w:sz w:val="24"/>
          <w:szCs w:val="24"/>
        </w:rPr>
        <w:t>перевіряємо належність точки області за другої умови</w:t>
      </w:r>
    </w:p>
    <w:p w14:paraId="3FAEAA30" w14:textId="7CDE89DE" w:rsidR="00466FA5" w:rsidRPr="00924268" w:rsidRDefault="00924268" w:rsidP="007B1892">
      <w:pPr>
        <w:tabs>
          <w:tab w:val="left" w:pos="462"/>
        </w:tabs>
        <w:ind w:left="1081" w:right="269" w:firstLine="53"/>
        <w:rPr>
          <w:sz w:val="24"/>
          <w:szCs w:val="24"/>
        </w:rPr>
      </w:pPr>
      <w:r w:rsidRPr="006E6D67">
        <w:rPr>
          <w:sz w:val="24"/>
          <w:szCs w:val="24"/>
          <w:lang w:val="en-US"/>
        </w:rPr>
        <w:t>Res</w:t>
      </w:r>
      <w:r w:rsidRPr="006E6D67">
        <w:rPr>
          <w:sz w:val="24"/>
          <w:szCs w:val="24"/>
          <w:lang w:val="ru-RU"/>
        </w:rPr>
        <w:t xml:space="preserve">= </w:t>
      </w:r>
      <w:r w:rsidRPr="006E6D67">
        <w:rPr>
          <w:sz w:val="24"/>
          <w:szCs w:val="24"/>
        </w:rPr>
        <w:t>«Точка належить заштрихованій області»</w:t>
      </w:r>
    </w:p>
    <w:p w14:paraId="3502EA54" w14:textId="068BB51B" w:rsidR="00466FA5" w:rsidRPr="006E6D67" w:rsidRDefault="00466FA5" w:rsidP="00924268">
      <w:pPr>
        <w:tabs>
          <w:tab w:val="left" w:pos="462"/>
        </w:tabs>
        <w:ind w:left="823" w:right="269"/>
        <w:rPr>
          <w:b/>
          <w:bCs/>
          <w:sz w:val="24"/>
          <w:szCs w:val="24"/>
        </w:rPr>
      </w:pPr>
      <w:r w:rsidRPr="006E6D67">
        <w:rPr>
          <w:b/>
          <w:bCs/>
          <w:sz w:val="24"/>
          <w:szCs w:val="24"/>
        </w:rPr>
        <w:t xml:space="preserve">інакше </w:t>
      </w:r>
    </w:p>
    <w:p w14:paraId="136EBC7A" w14:textId="005C09DB" w:rsidR="00466FA5" w:rsidRPr="006E6D67" w:rsidRDefault="00466FA5" w:rsidP="007B1892">
      <w:pPr>
        <w:tabs>
          <w:tab w:val="left" w:pos="462"/>
        </w:tabs>
        <w:ind w:left="1081" w:right="269" w:firstLine="53"/>
        <w:rPr>
          <w:sz w:val="24"/>
          <w:szCs w:val="24"/>
        </w:rPr>
      </w:pPr>
      <w:r w:rsidRPr="006E6D67">
        <w:rPr>
          <w:sz w:val="24"/>
          <w:szCs w:val="24"/>
          <w:lang w:val="en-US"/>
        </w:rPr>
        <w:t>Res</w:t>
      </w:r>
      <w:r w:rsidRPr="006E6D67">
        <w:rPr>
          <w:sz w:val="24"/>
          <w:szCs w:val="24"/>
          <w:lang w:val="ru-RU"/>
        </w:rPr>
        <w:t xml:space="preserve">= </w:t>
      </w:r>
      <w:r w:rsidRPr="006E6D67">
        <w:rPr>
          <w:sz w:val="24"/>
          <w:szCs w:val="24"/>
        </w:rPr>
        <w:t>«Точка не належить заштрихованій області»</w:t>
      </w:r>
    </w:p>
    <w:p w14:paraId="1A416279" w14:textId="65F2C1F1" w:rsidR="00466FA5" w:rsidRDefault="00466FA5" w:rsidP="00924268">
      <w:pPr>
        <w:tabs>
          <w:tab w:val="left" w:pos="462"/>
        </w:tabs>
        <w:ind w:left="462" w:right="269"/>
        <w:rPr>
          <w:b/>
          <w:bCs/>
          <w:sz w:val="24"/>
          <w:szCs w:val="24"/>
        </w:rPr>
      </w:pPr>
      <w:r w:rsidRPr="006E6D67">
        <w:rPr>
          <w:b/>
          <w:bCs/>
          <w:sz w:val="24"/>
          <w:szCs w:val="24"/>
        </w:rPr>
        <w:t>все якщо</w:t>
      </w:r>
    </w:p>
    <w:p w14:paraId="2D071AE9" w14:textId="487B51C6" w:rsidR="00924268" w:rsidRPr="004263DA" w:rsidRDefault="00924268" w:rsidP="00924268">
      <w:pPr>
        <w:tabs>
          <w:tab w:val="left" w:pos="462"/>
        </w:tabs>
        <w:ind w:left="462" w:right="269"/>
        <w:rPr>
          <w:sz w:val="24"/>
          <w:szCs w:val="24"/>
          <w:lang w:val="ru-RU"/>
        </w:rPr>
      </w:pPr>
      <w:r w:rsidRPr="00924268">
        <w:rPr>
          <w:sz w:val="24"/>
          <w:szCs w:val="24"/>
        </w:rPr>
        <w:t xml:space="preserve">виведення </w:t>
      </w:r>
      <w:r w:rsidRPr="00924268">
        <w:rPr>
          <w:sz w:val="24"/>
          <w:szCs w:val="24"/>
          <w:lang w:val="en-US"/>
        </w:rPr>
        <w:t>Res</w:t>
      </w:r>
    </w:p>
    <w:p w14:paraId="596B80BD" w14:textId="3C657AB5" w:rsidR="00466FA5" w:rsidRPr="006E6D67" w:rsidRDefault="00466FA5" w:rsidP="00466FA5">
      <w:pPr>
        <w:tabs>
          <w:tab w:val="left" w:pos="462"/>
        </w:tabs>
        <w:spacing w:line="360" w:lineRule="auto"/>
        <w:ind w:left="101" w:right="269"/>
        <w:rPr>
          <w:b/>
          <w:bCs/>
          <w:sz w:val="24"/>
          <w:szCs w:val="24"/>
        </w:rPr>
      </w:pPr>
      <w:r w:rsidRPr="006E6D67">
        <w:rPr>
          <w:b/>
          <w:bCs/>
          <w:sz w:val="24"/>
          <w:szCs w:val="24"/>
          <w:lang w:val="ru-RU"/>
        </w:rPr>
        <w:t>к</w:t>
      </w:r>
      <w:proofErr w:type="spellStart"/>
      <w:r w:rsidRPr="006E6D67">
        <w:rPr>
          <w:b/>
          <w:bCs/>
          <w:sz w:val="24"/>
          <w:szCs w:val="24"/>
        </w:rPr>
        <w:t>інець</w:t>
      </w:r>
      <w:proofErr w:type="spellEnd"/>
    </w:p>
    <w:p w14:paraId="69563418" w14:textId="2423A32B" w:rsidR="00795EA2" w:rsidRPr="006E6D67" w:rsidRDefault="00795EA2" w:rsidP="00E11387">
      <w:pPr>
        <w:tabs>
          <w:tab w:val="left" w:pos="462"/>
        </w:tabs>
        <w:ind w:left="101" w:right="269"/>
        <w:rPr>
          <w:i/>
          <w:iCs/>
          <w:sz w:val="24"/>
          <w:szCs w:val="24"/>
          <w:lang w:val="ru-RU"/>
        </w:rPr>
      </w:pPr>
    </w:p>
    <w:p w14:paraId="7BD420AC" w14:textId="09C0DDE8" w:rsidR="00466FA5" w:rsidRPr="006E6D67" w:rsidRDefault="0006184C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  <w:r w:rsidRPr="006E6D67">
        <w:rPr>
          <w:b/>
          <w:bCs/>
          <w:noProof/>
          <w:sz w:val="24"/>
          <w:szCs w:val="24"/>
          <w:lang w:val="ru-RU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45F72061" wp14:editId="66DCC7EE">
                <wp:simplePos x="0" y="0"/>
                <wp:positionH relativeFrom="margin">
                  <wp:align>right</wp:align>
                </wp:positionH>
                <wp:positionV relativeFrom="paragraph">
                  <wp:posOffset>53323</wp:posOffset>
                </wp:positionV>
                <wp:extent cx="5937662" cy="3466214"/>
                <wp:effectExtent l="0" t="0" r="6350" b="1270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7662" cy="346621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FF595D9" w14:textId="365A22BF" w:rsidR="006E061B" w:rsidRPr="004263DA" w:rsidRDefault="006E061B" w:rsidP="006E061B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i/>
                                <w:iCs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3204C4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 xml:space="preserve">Крок </w:t>
                            </w:r>
                            <w:r w:rsidR="004263DA">
                              <w:rPr>
                                <w:i/>
                                <w:iCs/>
                                <w:sz w:val="24"/>
                                <w:szCs w:val="24"/>
                                <w:lang w:val="en-US"/>
                              </w:rPr>
                              <w:t>3</w:t>
                            </w:r>
                          </w:p>
                          <w:p w14:paraId="4B828045" w14:textId="77777777" w:rsidR="006E061B" w:rsidRPr="003204C4" w:rsidRDefault="006E061B" w:rsidP="006E061B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3204C4"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 xml:space="preserve">початок </w:t>
                            </w:r>
                          </w:p>
                          <w:p w14:paraId="687FBA1F" w14:textId="77777777" w:rsidR="006E061B" w:rsidRPr="003204C4" w:rsidRDefault="006E061B" w:rsidP="0006184C">
                            <w:pPr>
                              <w:tabs>
                                <w:tab w:val="left" w:pos="462"/>
                              </w:tabs>
                              <w:ind w:left="462" w:right="269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>введення</w:t>
                            </w:r>
                            <w:proofErr w:type="spellEnd"/>
                            <w:r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, 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</w:p>
                          <w:p w14:paraId="0714160D" w14:textId="6F263E27" w:rsidR="006E061B" w:rsidRPr="003204C4" w:rsidRDefault="006E061B" w:rsidP="0006184C">
                            <w:pPr>
                              <w:tabs>
                                <w:tab w:val="left" w:pos="462"/>
                              </w:tabs>
                              <w:ind w:left="462" w:right="269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3204C4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якщо </w:t>
                            </w:r>
                            <w:r w:rsidR="0006184C"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="0006184C"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&gt;-1 &amp;&amp; </w:t>
                            </w:r>
                            <w:r w:rsidR="0006184C"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="0006184C"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>&lt;1</w:t>
                            </w:r>
                          </w:p>
                          <w:p w14:paraId="429C6261" w14:textId="77777777" w:rsidR="00150645" w:rsidRPr="003204C4" w:rsidRDefault="006E061B" w:rsidP="0006184C">
                            <w:pPr>
                              <w:tabs>
                                <w:tab w:val="left" w:pos="462"/>
                              </w:tabs>
                              <w:ind w:left="823"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то  </w:t>
                            </w:r>
                          </w:p>
                          <w:p w14:paraId="18049C89" w14:textId="555EDCE6" w:rsidR="006E061B" w:rsidRPr="003204C4" w:rsidRDefault="006E061B" w:rsidP="0006184C">
                            <w:pPr>
                              <w:tabs>
                                <w:tab w:val="left" w:pos="462"/>
                              </w:tabs>
                              <w:ind w:left="1081" w:right="269" w:hanging="88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3204C4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якщо </w:t>
                            </w:r>
                            <w:r w:rsidR="0006184C"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  <w:r w:rsidR="0006184C"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&gt;0 &amp;&amp; 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>&lt;1</w:t>
                            </w:r>
                          </w:p>
                          <w:p w14:paraId="6153D6E8" w14:textId="77777777" w:rsidR="00150645" w:rsidRPr="003204C4" w:rsidRDefault="006E061B" w:rsidP="0006184C">
                            <w:pPr>
                              <w:tabs>
                                <w:tab w:val="left" w:pos="462"/>
                              </w:tabs>
                              <w:ind w:left="1442"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то </w:t>
                            </w:r>
                          </w:p>
                          <w:p w14:paraId="2939671F" w14:textId="77777777" w:rsidR="00924268" w:rsidRPr="003204C4" w:rsidRDefault="00924268" w:rsidP="007B1892">
                            <w:pPr>
                              <w:tabs>
                                <w:tab w:val="left" w:pos="462"/>
                              </w:tabs>
                              <w:ind w:left="1701" w:right="269"/>
                              <w:rPr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3204C4">
                              <w:rPr>
                                <w:sz w:val="24"/>
                                <w:szCs w:val="24"/>
                                <w:u w:val="single"/>
                              </w:rPr>
                              <w:t>перевіряємо належність точки області за першої умови</w:t>
                            </w:r>
                          </w:p>
                          <w:p w14:paraId="1A35D5A6" w14:textId="77777777" w:rsidR="00924268" w:rsidRPr="003204C4" w:rsidRDefault="00924268" w:rsidP="007B1892">
                            <w:pPr>
                              <w:tabs>
                                <w:tab w:val="left" w:pos="462"/>
                              </w:tabs>
                              <w:ind w:left="1701" w:right="269"/>
                              <w:rPr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sz w:val="24"/>
                                <w:szCs w:val="24"/>
                              </w:rPr>
                              <w:t>перевіряємо належність точки області за другої умови</w:t>
                            </w:r>
                          </w:p>
                          <w:p w14:paraId="1E51FC6D" w14:textId="77777777" w:rsidR="00924268" w:rsidRPr="003204C4" w:rsidRDefault="00924268" w:rsidP="007B1892">
                            <w:pPr>
                              <w:tabs>
                                <w:tab w:val="left" w:pos="462"/>
                              </w:tabs>
                              <w:ind w:left="1701" w:right="269"/>
                              <w:rPr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= </w:t>
                            </w:r>
                            <w:r w:rsidRPr="003204C4">
                              <w:rPr>
                                <w:sz w:val="24"/>
                                <w:szCs w:val="24"/>
                              </w:rPr>
                              <w:t>«Точка належить заштрихованій області»</w:t>
                            </w:r>
                          </w:p>
                          <w:p w14:paraId="4A4DA123" w14:textId="77777777" w:rsidR="00924268" w:rsidRPr="003204C4" w:rsidRDefault="00924268" w:rsidP="007B1892">
                            <w:pPr>
                              <w:tabs>
                                <w:tab w:val="left" w:pos="462"/>
                              </w:tabs>
                              <w:ind w:left="1418"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інакше </w:t>
                            </w:r>
                          </w:p>
                          <w:p w14:paraId="42BB6D50" w14:textId="77777777" w:rsidR="007B1892" w:rsidRPr="003204C4" w:rsidRDefault="00924268" w:rsidP="007B1892">
                            <w:pPr>
                              <w:tabs>
                                <w:tab w:val="left" w:pos="462"/>
                              </w:tabs>
                              <w:ind w:left="1560" w:right="269" w:firstLine="141"/>
                              <w:rPr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= </w:t>
                            </w:r>
                            <w:r w:rsidRPr="003204C4">
                              <w:rPr>
                                <w:sz w:val="24"/>
                                <w:szCs w:val="24"/>
                              </w:rPr>
                              <w:t>«Точка не належить заштрихованій області»</w:t>
                            </w:r>
                          </w:p>
                          <w:p w14:paraId="1A1269D7" w14:textId="3BE45C73" w:rsidR="006E061B" w:rsidRPr="003204C4" w:rsidRDefault="006E061B" w:rsidP="00924268">
                            <w:pPr>
                              <w:tabs>
                                <w:tab w:val="left" w:pos="462"/>
                              </w:tabs>
                              <w:ind w:left="993"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все якщо</w:t>
                            </w:r>
                          </w:p>
                          <w:p w14:paraId="487F7A5A" w14:textId="77777777" w:rsidR="00150645" w:rsidRPr="003204C4" w:rsidRDefault="006E061B" w:rsidP="0006184C">
                            <w:pPr>
                              <w:tabs>
                                <w:tab w:val="left" w:pos="462"/>
                              </w:tabs>
                              <w:ind w:left="823" w:right="269" w:firstLine="28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інакше </w:t>
                            </w:r>
                          </w:p>
                          <w:p w14:paraId="7E5DECD2" w14:textId="77777777" w:rsidR="007B1892" w:rsidRPr="003204C4" w:rsidRDefault="007B1892" w:rsidP="007B1892">
                            <w:pPr>
                              <w:tabs>
                                <w:tab w:val="left" w:pos="462"/>
                              </w:tabs>
                              <w:ind w:left="1134" w:right="269" w:hanging="141"/>
                              <w:rPr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= </w:t>
                            </w:r>
                            <w:r w:rsidRPr="003204C4">
                              <w:rPr>
                                <w:sz w:val="24"/>
                                <w:szCs w:val="24"/>
                              </w:rPr>
                              <w:t>«Точка не належить заштрихованій області»</w:t>
                            </w:r>
                          </w:p>
                          <w:p w14:paraId="40876265" w14:textId="66D86DC6" w:rsidR="006E061B" w:rsidRPr="003204C4" w:rsidRDefault="006E061B" w:rsidP="00CE55BB">
                            <w:pPr>
                              <w:tabs>
                                <w:tab w:val="left" w:pos="426"/>
                              </w:tabs>
                              <w:ind w:left="462" w:right="269" w:hanging="36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все якщо</w:t>
                            </w:r>
                          </w:p>
                          <w:p w14:paraId="17F83819" w14:textId="3D4EF598" w:rsidR="007B1892" w:rsidRPr="003204C4" w:rsidRDefault="007B1892" w:rsidP="007B1892">
                            <w:pPr>
                              <w:tabs>
                                <w:tab w:val="left" w:pos="462"/>
                              </w:tabs>
                              <w:ind w:left="462" w:right="269" w:hanging="36"/>
                              <w:rPr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3204C4">
                              <w:rPr>
                                <w:sz w:val="24"/>
                                <w:szCs w:val="24"/>
                              </w:rPr>
                              <w:t xml:space="preserve">виведення 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</w:p>
                          <w:p w14:paraId="24D68333" w14:textId="77777777" w:rsidR="006E061B" w:rsidRPr="003204C4" w:rsidRDefault="006E061B" w:rsidP="006E061B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>к</w:t>
                            </w:r>
                            <w:proofErr w:type="spellStart"/>
                            <w:r w:rsidRPr="003204C4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інець</w:t>
                            </w:r>
                            <w:proofErr w:type="spellEnd"/>
                          </w:p>
                          <w:p w14:paraId="478D9A3B" w14:textId="77777777" w:rsidR="001775C2" w:rsidRPr="006E6D67" w:rsidRDefault="001775C2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F72061" id="Надпись 10" o:spid="_x0000_s1027" type="#_x0000_t202" style="position:absolute;left:0;text-align:left;margin-left:416.35pt;margin-top:4.2pt;width:467.55pt;height:272.95pt;z-index:25167923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" fillcolor="white [3201]" stroked="f" strokeweight=".5pt">
                <v:textbox>
                  <w:txbxContent>
                    <w:p w14:paraId="3FF595D9" w14:textId="365A22BF" w:rsidR="006E061B" w:rsidRPr="004263DA" w:rsidRDefault="006E061B" w:rsidP="006E061B">
                      <w:pPr>
                        <w:tabs>
                          <w:tab w:val="left" w:pos="462"/>
                        </w:tabs>
                        <w:ind w:right="269"/>
                        <w:rPr>
                          <w:i/>
                          <w:iCs/>
                          <w:sz w:val="24"/>
                          <w:szCs w:val="24"/>
                          <w:lang w:val="en-US"/>
                        </w:rPr>
                      </w:pPr>
                      <w:r w:rsidRPr="003204C4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 xml:space="preserve">Крок </w:t>
                      </w:r>
                      <w:r w:rsidR="004263DA">
                        <w:rPr>
                          <w:i/>
                          <w:iCs/>
                          <w:sz w:val="24"/>
                          <w:szCs w:val="24"/>
                          <w:lang w:val="en-US"/>
                        </w:rPr>
                        <w:t>3</w:t>
                      </w:r>
                    </w:p>
                    <w:p w14:paraId="4B828045" w14:textId="77777777" w:rsidR="006E061B" w:rsidRPr="003204C4" w:rsidRDefault="006E061B" w:rsidP="006E061B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</w:pPr>
                      <w:r w:rsidRPr="003204C4"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 xml:space="preserve">початок </w:t>
                      </w:r>
                    </w:p>
                    <w:p w14:paraId="687FBA1F" w14:textId="77777777" w:rsidR="006E061B" w:rsidRPr="003204C4" w:rsidRDefault="006E061B" w:rsidP="0006184C">
                      <w:pPr>
                        <w:tabs>
                          <w:tab w:val="left" w:pos="462"/>
                        </w:tabs>
                        <w:ind w:left="462" w:right="269"/>
                        <w:rPr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3204C4">
                        <w:rPr>
                          <w:sz w:val="24"/>
                          <w:szCs w:val="24"/>
                          <w:lang w:val="ru-RU"/>
                        </w:rPr>
                        <w:t>введення</w:t>
                      </w:r>
                      <w:proofErr w:type="spellEnd"/>
                      <w:r w:rsidRPr="003204C4">
                        <w:rPr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  <w:r w:rsidRPr="003204C4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  <w:r w:rsidRPr="003204C4">
                        <w:rPr>
                          <w:sz w:val="24"/>
                          <w:szCs w:val="24"/>
                          <w:lang w:val="ru-RU"/>
                        </w:rPr>
                        <w:t xml:space="preserve">, </w:t>
                      </w:r>
                      <w:r w:rsidRPr="003204C4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</w:p>
                    <w:p w14:paraId="0714160D" w14:textId="6F263E27" w:rsidR="006E061B" w:rsidRPr="003204C4" w:rsidRDefault="006E061B" w:rsidP="0006184C">
                      <w:pPr>
                        <w:tabs>
                          <w:tab w:val="left" w:pos="462"/>
                        </w:tabs>
                        <w:ind w:left="462" w:right="269"/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3204C4">
                        <w:rPr>
                          <w:b/>
                          <w:bCs/>
                          <w:sz w:val="24"/>
                          <w:szCs w:val="24"/>
                        </w:rPr>
                        <w:t xml:space="preserve">якщо </w:t>
                      </w:r>
                      <w:r w:rsidR="0006184C" w:rsidRPr="003204C4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  <w:r w:rsidR="0006184C" w:rsidRPr="003204C4">
                        <w:rPr>
                          <w:sz w:val="24"/>
                          <w:szCs w:val="24"/>
                          <w:lang w:val="ru-RU"/>
                        </w:rPr>
                        <w:t xml:space="preserve">&gt;-1 &amp;&amp; </w:t>
                      </w:r>
                      <w:r w:rsidR="0006184C" w:rsidRPr="003204C4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  <w:r w:rsidR="0006184C" w:rsidRPr="003204C4">
                        <w:rPr>
                          <w:sz w:val="24"/>
                          <w:szCs w:val="24"/>
                          <w:lang w:val="ru-RU"/>
                        </w:rPr>
                        <w:t>&lt;1</w:t>
                      </w:r>
                    </w:p>
                    <w:p w14:paraId="429C6261" w14:textId="77777777" w:rsidR="00150645" w:rsidRPr="003204C4" w:rsidRDefault="006E061B" w:rsidP="0006184C">
                      <w:pPr>
                        <w:tabs>
                          <w:tab w:val="left" w:pos="462"/>
                        </w:tabs>
                        <w:ind w:left="823"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3204C4">
                        <w:rPr>
                          <w:b/>
                          <w:bCs/>
                          <w:sz w:val="24"/>
                          <w:szCs w:val="24"/>
                        </w:rPr>
                        <w:t xml:space="preserve">то  </w:t>
                      </w:r>
                    </w:p>
                    <w:p w14:paraId="18049C89" w14:textId="555EDCE6" w:rsidR="006E061B" w:rsidRPr="003204C4" w:rsidRDefault="006E061B" w:rsidP="0006184C">
                      <w:pPr>
                        <w:tabs>
                          <w:tab w:val="left" w:pos="462"/>
                        </w:tabs>
                        <w:ind w:left="1081" w:right="269" w:hanging="88"/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3204C4">
                        <w:rPr>
                          <w:b/>
                          <w:bCs/>
                          <w:sz w:val="24"/>
                          <w:szCs w:val="24"/>
                        </w:rPr>
                        <w:t xml:space="preserve">якщо </w:t>
                      </w:r>
                      <w:r w:rsidR="0006184C" w:rsidRPr="003204C4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  <w:r w:rsidR="0006184C" w:rsidRPr="003204C4">
                        <w:rPr>
                          <w:sz w:val="24"/>
                          <w:szCs w:val="24"/>
                          <w:lang w:val="ru-RU"/>
                        </w:rPr>
                        <w:t xml:space="preserve">&gt;0 &amp;&amp; </w:t>
                      </w:r>
                      <w:r w:rsidRPr="003204C4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  <w:r w:rsidRPr="003204C4">
                        <w:rPr>
                          <w:sz w:val="24"/>
                          <w:szCs w:val="24"/>
                          <w:lang w:val="ru-RU"/>
                        </w:rPr>
                        <w:t>&lt;1</w:t>
                      </w:r>
                    </w:p>
                    <w:p w14:paraId="6153D6E8" w14:textId="77777777" w:rsidR="00150645" w:rsidRPr="003204C4" w:rsidRDefault="006E061B" w:rsidP="0006184C">
                      <w:pPr>
                        <w:tabs>
                          <w:tab w:val="left" w:pos="462"/>
                        </w:tabs>
                        <w:ind w:left="1442"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3204C4">
                        <w:rPr>
                          <w:b/>
                          <w:bCs/>
                          <w:sz w:val="24"/>
                          <w:szCs w:val="24"/>
                        </w:rPr>
                        <w:t xml:space="preserve">то </w:t>
                      </w:r>
                    </w:p>
                    <w:p w14:paraId="2939671F" w14:textId="77777777" w:rsidR="00924268" w:rsidRPr="003204C4" w:rsidRDefault="00924268" w:rsidP="007B1892">
                      <w:pPr>
                        <w:tabs>
                          <w:tab w:val="left" w:pos="462"/>
                        </w:tabs>
                        <w:ind w:left="1701" w:right="269"/>
                        <w:rPr>
                          <w:sz w:val="24"/>
                          <w:szCs w:val="24"/>
                          <w:u w:val="single"/>
                        </w:rPr>
                      </w:pPr>
                      <w:r w:rsidRPr="003204C4">
                        <w:rPr>
                          <w:sz w:val="24"/>
                          <w:szCs w:val="24"/>
                          <w:u w:val="single"/>
                        </w:rPr>
                        <w:t>перевіряємо належність точки області за першої умови</w:t>
                      </w:r>
                    </w:p>
                    <w:p w14:paraId="1A35D5A6" w14:textId="77777777" w:rsidR="00924268" w:rsidRPr="003204C4" w:rsidRDefault="00924268" w:rsidP="007B1892">
                      <w:pPr>
                        <w:tabs>
                          <w:tab w:val="left" w:pos="462"/>
                        </w:tabs>
                        <w:ind w:left="1701" w:right="269"/>
                        <w:rPr>
                          <w:sz w:val="24"/>
                          <w:szCs w:val="24"/>
                        </w:rPr>
                      </w:pPr>
                      <w:r w:rsidRPr="003204C4">
                        <w:rPr>
                          <w:sz w:val="24"/>
                          <w:szCs w:val="24"/>
                        </w:rPr>
                        <w:t>перевіряємо належність точки області за другої умови</w:t>
                      </w:r>
                    </w:p>
                    <w:p w14:paraId="1E51FC6D" w14:textId="77777777" w:rsidR="00924268" w:rsidRPr="003204C4" w:rsidRDefault="00924268" w:rsidP="007B1892">
                      <w:pPr>
                        <w:tabs>
                          <w:tab w:val="left" w:pos="462"/>
                        </w:tabs>
                        <w:ind w:left="1701" w:right="269"/>
                        <w:rPr>
                          <w:sz w:val="24"/>
                          <w:szCs w:val="24"/>
                        </w:rPr>
                      </w:pPr>
                      <w:r w:rsidRPr="003204C4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  <w:r w:rsidRPr="003204C4">
                        <w:rPr>
                          <w:sz w:val="24"/>
                          <w:szCs w:val="24"/>
                          <w:lang w:val="ru-RU"/>
                        </w:rPr>
                        <w:t xml:space="preserve">= </w:t>
                      </w:r>
                      <w:r w:rsidRPr="003204C4">
                        <w:rPr>
                          <w:sz w:val="24"/>
                          <w:szCs w:val="24"/>
                        </w:rPr>
                        <w:t>«Точка належить заштрихованій області»</w:t>
                      </w:r>
                    </w:p>
                    <w:p w14:paraId="4A4DA123" w14:textId="77777777" w:rsidR="00924268" w:rsidRPr="003204C4" w:rsidRDefault="00924268" w:rsidP="007B1892">
                      <w:pPr>
                        <w:tabs>
                          <w:tab w:val="left" w:pos="462"/>
                        </w:tabs>
                        <w:ind w:left="1418"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3204C4">
                        <w:rPr>
                          <w:b/>
                          <w:bCs/>
                          <w:sz w:val="24"/>
                          <w:szCs w:val="24"/>
                        </w:rPr>
                        <w:t xml:space="preserve">інакше </w:t>
                      </w:r>
                    </w:p>
                    <w:p w14:paraId="42BB6D50" w14:textId="77777777" w:rsidR="007B1892" w:rsidRPr="003204C4" w:rsidRDefault="00924268" w:rsidP="007B1892">
                      <w:pPr>
                        <w:tabs>
                          <w:tab w:val="left" w:pos="462"/>
                        </w:tabs>
                        <w:ind w:left="1560" w:right="269" w:firstLine="141"/>
                        <w:rPr>
                          <w:sz w:val="24"/>
                          <w:szCs w:val="24"/>
                        </w:rPr>
                      </w:pPr>
                      <w:r w:rsidRPr="003204C4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  <w:r w:rsidRPr="003204C4">
                        <w:rPr>
                          <w:sz w:val="24"/>
                          <w:szCs w:val="24"/>
                          <w:lang w:val="ru-RU"/>
                        </w:rPr>
                        <w:t xml:space="preserve">= </w:t>
                      </w:r>
                      <w:r w:rsidRPr="003204C4">
                        <w:rPr>
                          <w:sz w:val="24"/>
                          <w:szCs w:val="24"/>
                        </w:rPr>
                        <w:t>«Точка не належить заштрихованій області»</w:t>
                      </w:r>
                    </w:p>
                    <w:p w14:paraId="1A1269D7" w14:textId="3BE45C73" w:rsidR="006E061B" w:rsidRPr="003204C4" w:rsidRDefault="006E061B" w:rsidP="00924268">
                      <w:pPr>
                        <w:tabs>
                          <w:tab w:val="left" w:pos="462"/>
                        </w:tabs>
                        <w:ind w:left="993"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3204C4">
                        <w:rPr>
                          <w:b/>
                          <w:bCs/>
                          <w:sz w:val="24"/>
                          <w:szCs w:val="24"/>
                        </w:rPr>
                        <w:t>все якщо</w:t>
                      </w:r>
                    </w:p>
                    <w:p w14:paraId="487F7A5A" w14:textId="77777777" w:rsidR="00150645" w:rsidRPr="003204C4" w:rsidRDefault="006E061B" w:rsidP="0006184C">
                      <w:pPr>
                        <w:tabs>
                          <w:tab w:val="left" w:pos="462"/>
                        </w:tabs>
                        <w:ind w:left="823" w:right="269" w:firstLine="28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3204C4">
                        <w:rPr>
                          <w:b/>
                          <w:bCs/>
                          <w:sz w:val="24"/>
                          <w:szCs w:val="24"/>
                        </w:rPr>
                        <w:t xml:space="preserve">інакше </w:t>
                      </w:r>
                    </w:p>
                    <w:p w14:paraId="7E5DECD2" w14:textId="77777777" w:rsidR="007B1892" w:rsidRPr="003204C4" w:rsidRDefault="007B1892" w:rsidP="007B1892">
                      <w:pPr>
                        <w:tabs>
                          <w:tab w:val="left" w:pos="462"/>
                        </w:tabs>
                        <w:ind w:left="1134" w:right="269" w:hanging="141"/>
                        <w:rPr>
                          <w:sz w:val="24"/>
                          <w:szCs w:val="24"/>
                        </w:rPr>
                      </w:pPr>
                      <w:r w:rsidRPr="003204C4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  <w:r w:rsidRPr="003204C4">
                        <w:rPr>
                          <w:sz w:val="24"/>
                          <w:szCs w:val="24"/>
                          <w:lang w:val="ru-RU"/>
                        </w:rPr>
                        <w:t xml:space="preserve">= </w:t>
                      </w:r>
                      <w:r w:rsidRPr="003204C4">
                        <w:rPr>
                          <w:sz w:val="24"/>
                          <w:szCs w:val="24"/>
                        </w:rPr>
                        <w:t>«Точка не належить заштрихованій області»</w:t>
                      </w:r>
                    </w:p>
                    <w:p w14:paraId="40876265" w14:textId="66D86DC6" w:rsidR="006E061B" w:rsidRPr="003204C4" w:rsidRDefault="006E061B" w:rsidP="00CE55BB">
                      <w:pPr>
                        <w:tabs>
                          <w:tab w:val="left" w:pos="426"/>
                        </w:tabs>
                        <w:ind w:left="462" w:right="269" w:hanging="36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3204C4">
                        <w:rPr>
                          <w:b/>
                          <w:bCs/>
                          <w:sz w:val="24"/>
                          <w:szCs w:val="24"/>
                        </w:rPr>
                        <w:t>все якщо</w:t>
                      </w:r>
                    </w:p>
                    <w:p w14:paraId="17F83819" w14:textId="3D4EF598" w:rsidR="007B1892" w:rsidRPr="003204C4" w:rsidRDefault="007B1892" w:rsidP="007B1892">
                      <w:pPr>
                        <w:tabs>
                          <w:tab w:val="left" w:pos="462"/>
                        </w:tabs>
                        <w:ind w:left="462" w:right="269" w:hanging="36"/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3204C4">
                        <w:rPr>
                          <w:sz w:val="24"/>
                          <w:szCs w:val="24"/>
                        </w:rPr>
                        <w:t xml:space="preserve">виведення </w:t>
                      </w:r>
                      <w:r w:rsidRPr="003204C4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</w:p>
                    <w:p w14:paraId="24D68333" w14:textId="77777777" w:rsidR="006E061B" w:rsidRPr="003204C4" w:rsidRDefault="006E061B" w:rsidP="006E061B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3204C4"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>к</w:t>
                      </w:r>
                      <w:proofErr w:type="spellStart"/>
                      <w:r w:rsidRPr="003204C4">
                        <w:rPr>
                          <w:b/>
                          <w:bCs/>
                          <w:sz w:val="24"/>
                          <w:szCs w:val="24"/>
                        </w:rPr>
                        <w:t>інець</w:t>
                      </w:r>
                      <w:proofErr w:type="spellEnd"/>
                    </w:p>
                    <w:p w14:paraId="478D9A3B" w14:textId="77777777" w:rsidR="001775C2" w:rsidRPr="006E6D67" w:rsidRDefault="001775C2">
                      <w:pPr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DEB29D3" w14:textId="0BC02D8B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18B9FD2C" w14:textId="41263F5F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3669FD75" w14:textId="156ECEF9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33D87ED5" w14:textId="00BAD982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1B36F146" w14:textId="25D2C1E1" w:rsidR="00150645" w:rsidRPr="006E6D67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2164A39A" w14:textId="2CE51863" w:rsidR="00150645" w:rsidRPr="006E6D67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6BE54A18" w14:textId="56585EC9" w:rsidR="00150645" w:rsidRPr="006E6D67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17392202" w14:textId="05DA6A2A" w:rsidR="00150645" w:rsidRPr="006E6D67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27279305" w14:textId="343FDE6A" w:rsidR="00150645" w:rsidRPr="006E6D67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114459CF" w14:textId="063610C0" w:rsidR="00150645" w:rsidRPr="006E6D67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632D5237" w14:textId="5CB7F839" w:rsidR="00150645" w:rsidRPr="006E6D67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18BA804C" w14:textId="45D89211" w:rsidR="00150645" w:rsidRPr="006E6D67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20686155" w14:textId="5F6AB479" w:rsidR="00150645" w:rsidRPr="006E6D67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1B9A6172" w14:textId="0C9923F1" w:rsidR="00150645" w:rsidRPr="006E6D67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6A0479A3" w14:textId="48BB5F0C" w:rsidR="00150645" w:rsidRPr="006E6D67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573A1A5D" w14:textId="6139DCF1" w:rsidR="00150645" w:rsidRDefault="0015064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03DDF647" w14:textId="753DA468" w:rsidR="006E6D67" w:rsidRDefault="006E6D67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6F6D56C6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2C09C7C7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0EDBBCC4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621497DF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38DC12CE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0438CF57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79FBCF3E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60D199CC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59A0AAEF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094CD533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672C5782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6D6E4031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07B5CBAA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59E4C67F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68813E64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54E8191B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1DD7E567" w14:textId="3AF3D673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3776C42F" w14:textId="625100B6" w:rsidR="004263DA" w:rsidRDefault="004263DA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58952473" w14:textId="6CA443EA" w:rsidR="004263DA" w:rsidRDefault="004263DA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74CE56AD" w14:textId="77777777" w:rsidR="004263DA" w:rsidRDefault="004263DA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50015E9C" w14:textId="77777777" w:rsidR="007B1892" w:rsidRDefault="007B1892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</w:p>
    <w:p w14:paraId="4C8353FC" w14:textId="37F46E6B" w:rsidR="00466FA5" w:rsidRPr="006E6D67" w:rsidRDefault="00150645" w:rsidP="007B1892">
      <w:pPr>
        <w:tabs>
          <w:tab w:val="left" w:pos="462"/>
        </w:tabs>
        <w:ind w:right="269"/>
        <w:rPr>
          <w:i/>
          <w:iCs/>
          <w:sz w:val="24"/>
          <w:szCs w:val="24"/>
        </w:rPr>
      </w:pPr>
      <w:r w:rsidRPr="006E6D67">
        <w:rPr>
          <w:b/>
          <w:bCs/>
          <w:noProof/>
          <w:sz w:val="24"/>
          <w:szCs w:val="24"/>
          <w:lang w:val="ru-RU"/>
        </w:rPr>
        <w:lastRenderedPageBreak/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57882F01" wp14:editId="7D0F6A37">
                <wp:simplePos x="0" y="0"/>
                <wp:positionH relativeFrom="margin">
                  <wp:align>right</wp:align>
                </wp:positionH>
                <wp:positionV relativeFrom="paragraph">
                  <wp:posOffset>158750</wp:posOffset>
                </wp:positionV>
                <wp:extent cx="6172200" cy="4300396"/>
                <wp:effectExtent l="0" t="0" r="0" b="5080"/>
                <wp:wrapNone/>
                <wp:docPr id="18" name="Надпись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72200" cy="43003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2103B01" w14:textId="78635C68" w:rsidR="006E061B" w:rsidRPr="004263DA" w:rsidRDefault="006E061B" w:rsidP="006E061B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i/>
                                <w:iCs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150645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 xml:space="preserve">Крок </w:t>
                            </w:r>
                            <w:r w:rsidR="004263DA">
                              <w:rPr>
                                <w:i/>
                                <w:iCs/>
                                <w:sz w:val="24"/>
                                <w:szCs w:val="24"/>
                                <w:lang w:val="en-US"/>
                              </w:rPr>
                              <w:t>4</w:t>
                            </w:r>
                          </w:p>
                          <w:p w14:paraId="03B47E1E" w14:textId="77777777" w:rsidR="006E061B" w:rsidRPr="00150645" w:rsidRDefault="006E061B" w:rsidP="006E061B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 xml:space="preserve">початок </w:t>
                            </w:r>
                          </w:p>
                          <w:p w14:paraId="3E56F5D4" w14:textId="2A9DCA30" w:rsidR="006E061B" w:rsidRPr="003204C4" w:rsidRDefault="006E6D67" w:rsidP="006E061B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ab/>
                            </w:r>
                            <w:proofErr w:type="spellStart"/>
                            <w:r w:rsidR="006E061B"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>введення</w:t>
                            </w:r>
                            <w:proofErr w:type="spellEnd"/>
                            <w:r w:rsidR="006E061B"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  <w:r w:rsidR="006E061B"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="006E061B"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, </w:t>
                            </w:r>
                            <w:r w:rsidR="006E061B"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</w:p>
                          <w:p w14:paraId="292190F2" w14:textId="77E1032A" w:rsidR="006E061B" w:rsidRPr="00150645" w:rsidRDefault="006E6D67" w:rsidP="006E061B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="006E061B"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якщо </w:t>
                            </w:r>
                            <w:r w:rsidR="006E061B" w:rsidRPr="00150645">
                              <w:rPr>
                                <w:sz w:val="24"/>
                                <w:szCs w:val="24"/>
                                <w:lang w:val="ru-RU"/>
                              </w:rPr>
                              <w:t>-</w:t>
                            </w:r>
                            <w:r w:rsidR="0006184C"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  <w:r w:rsidR="0006184C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="0006184C"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>&gt;-1</w:t>
                            </w:r>
                            <w:r w:rsidR="0006184C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  <w:r w:rsidR="0006184C"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&amp;&amp; </w:t>
                            </w:r>
                            <w:r w:rsidR="0006184C" w:rsidRPr="006E6D67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="0006184C" w:rsidRPr="006E6D67">
                              <w:rPr>
                                <w:sz w:val="24"/>
                                <w:szCs w:val="24"/>
                                <w:lang w:val="ru-RU"/>
                              </w:rPr>
                              <w:t>&lt;1</w:t>
                            </w:r>
                          </w:p>
                          <w:p w14:paraId="285C7512" w14:textId="39284B9F" w:rsidR="00AF67C2" w:rsidRDefault="006E6D67" w:rsidP="00D2628C">
                            <w:pPr>
                              <w:tabs>
                                <w:tab w:val="left" w:pos="462"/>
                              </w:tabs>
                              <w:ind w:left="851" w:right="269" w:hanging="851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="006E061B"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то  </w:t>
                            </w:r>
                          </w:p>
                          <w:p w14:paraId="07C25FF8" w14:textId="5242E847" w:rsidR="006E061B" w:rsidRPr="00924268" w:rsidRDefault="0060379E" w:rsidP="0060379E">
                            <w:pPr>
                              <w:tabs>
                                <w:tab w:val="left" w:pos="462"/>
                              </w:tabs>
                              <w:ind w:left="993" w:right="269" w:hanging="993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="006E061B"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якщо </w:t>
                            </w:r>
                            <w:r w:rsidR="0006184C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  <w:r w:rsidR="0006184C"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&gt;0 &amp;&amp; </w:t>
                            </w:r>
                            <w:r w:rsidR="0006184C" w:rsidRPr="006E6D67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  <w:r w:rsidR="0006184C" w:rsidRPr="006E6D67">
                              <w:rPr>
                                <w:sz w:val="24"/>
                                <w:szCs w:val="24"/>
                                <w:lang w:val="ru-RU"/>
                              </w:rPr>
                              <w:t>&lt;</w:t>
                            </w:r>
                            <w:r w:rsidR="0006184C"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>1</w:t>
                            </w:r>
                          </w:p>
                          <w:p w14:paraId="57E5CCF2" w14:textId="72B6FDD5" w:rsidR="00AF67C2" w:rsidRDefault="00D2628C" w:rsidP="006E6D67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="006E061B"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то</w:t>
                            </w:r>
                          </w:p>
                          <w:p w14:paraId="13F6C9A8" w14:textId="55EE13F6" w:rsidR="006E061B" w:rsidRPr="00150645" w:rsidRDefault="006E061B" w:rsidP="00D2628C">
                            <w:pPr>
                              <w:tabs>
                                <w:tab w:val="left" w:pos="462"/>
                              </w:tabs>
                              <w:ind w:left="1560" w:right="269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якщо 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ru-RU"/>
                              </w:rPr>
                              <w:t>&gt;= -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</w:p>
                          <w:p w14:paraId="0703AA64" w14:textId="77777777" w:rsidR="006E6D67" w:rsidRDefault="006E061B" w:rsidP="00D2628C">
                            <w:pPr>
                              <w:tabs>
                                <w:tab w:val="left" w:pos="462"/>
                              </w:tabs>
                              <w:ind w:left="1843" w:right="269" w:firstLine="142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то</w:t>
                            </w:r>
                          </w:p>
                          <w:p w14:paraId="552F2856" w14:textId="7A2283BA" w:rsidR="007B1892" w:rsidRPr="004D4BC5" w:rsidRDefault="007B1892" w:rsidP="004D4BC5">
                            <w:pPr>
                              <w:tabs>
                                <w:tab w:val="left" w:pos="462"/>
                              </w:tabs>
                              <w:ind w:left="1701" w:right="269" w:firstLine="567"/>
                              <w:rPr>
                                <w:sz w:val="24"/>
                                <w:szCs w:val="24"/>
                                <w:u w:val="single"/>
                              </w:rPr>
                            </w:pPr>
                            <w:r w:rsidRPr="004D4BC5">
                              <w:rPr>
                                <w:sz w:val="24"/>
                                <w:szCs w:val="24"/>
                                <w:u w:val="single"/>
                              </w:rPr>
                              <w:t>перевіряємо належність точки області за другої умови</w:t>
                            </w:r>
                          </w:p>
                          <w:p w14:paraId="494684FC" w14:textId="1DCDE3CC" w:rsidR="006E6D67" w:rsidRDefault="006E061B" w:rsidP="00D2628C">
                            <w:pPr>
                              <w:tabs>
                                <w:tab w:val="left" w:pos="462"/>
                              </w:tabs>
                              <w:ind w:left="1560" w:right="269" w:firstLine="425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інакше </w:t>
                            </w:r>
                          </w:p>
                          <w:p w14:paraId="79B8B09D" w14:textId="60E60E37" w:rsidR="006E061B" w:rsidRPr="006E6D67" w:rsidRDefault="006E061B" w:rsidP="00D2628C">
                            <w:pPr>
                              <w:tabs>
                                <w:tab w:val="left" w:pos="462"/>
                              </w:tabs>
                              <w:ind w:right="269" w:firstLine="2127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= </w:t>
                            </w:r>
                            <w:r w:rsidRPr="00150645">
                              <w:rPr>
                                <w:sz w:val="24"/>
                                <w:szCs w:val="24"/>
                              </w:rPr>
                              <w:t>«Точка не належить</w:t>
                            </w:r>
                            <w:r w:rsidR="006E6D67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  <w:r w:rsidRPr="00150645">
                              <w:rPr>
                                <w:sz w:val="24"/>
                                <w:szCs w:val="24"/>
                              </w:rPr>
                              <w:t>заштрихованій області»</w:t>
                            </w:r>
                          </w:p>
                          <w:p w14:paraId="154115B8" w14:textId="77777777" w:rsidR="00D2628C" w:rsidRDefault="006E061B" w:rsidP="00D2628C">
                            <w:pPr>
                              <w:tabs>
                                <w:tab w:val="left" w:pos="462"/>
                              </w:tabs>
                              <w:ind w:right="269" w:firstLine="1560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все якщо</w:t>
                            </w:r>
                          </w:p>
                          <w:p w14:paraId="5CCF80DE" w14:textId="7DB7F50E" w:rsidR="006E061B" w:rsidRPr="00150645" w:rsidRDefault="006E061B" w:rsidP="004D4BC5">
                            <w:pPr>
                              <w:tabs>
                                <w:tab w:val="left" w:pos="462"/>
                              </w:tabs>
                              <w:ind w:left="1418"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інакше </w:t>
                            </w:r>
                          </w:p>
                          <w:p w14:paraId="64B16837" w14:textId="74BC46EB" w:rsidR="006E061B" w:rsidRPr="00150645" w:rsidRDefault="006E061B" w:rsidP="00D2628C">
                            <w:pPr>
                              <w:tabs>
                                <w:tab w:val="left" w:pos="462"/>
                              </w:tabs>
                              <w:ind w:right="269" w:firstLine="1560"/>
                              <w:rPr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= </w:t>
                            </w:r>
                            <w:r w:rsidRPr="00150645">
                              <w:rPr>
                                <w:sz w:val="24"/>
                                <w:szCs w:val="24"/>
                              </w:rPr>
                              <w:t>«Точка не належить заштрихованій області»</w:t>
                            </w:r>
                          </w:p>
                          <w:p w14:paraId="04F804D7" w14:textId="77777777" w:rsidR="006E061B" w:rsidRPr="00150645" w:rsidRDefault="006E061B" w:rsidP="00D2628C">
                            <w:pPr>
                              <w:tabs>
                                <w:tab w:val="left" w:pos="462"/>
                              </w:tabs>
                              <w:ind w:right="269" w:firstLine="993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все якщо</w:t>
                            </w:r>
                          </w:p>
                          <w:p w14:paraId="45396EDE" w14:textId="2CCE54FE" w:rsidR="006E061B" w:rsidRPr="00150645" w:rsidRDefault="006E061B" w:rsidP="00D2628C">
                            <w:pPr>
                              <w:tabs>
                                <w:tab w:val="left" w:pos="462"/>
                              </w:tabs>
                              <w:ind w:right="269" w:firstLine="851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інакше </w:t>
                            </w:r>
                          </w:p>
                          <w:p w14:paraId="482BA342" w14:textId="41471A4B" w:rsidR="00D2628C" w:rsidRDefault="006E061B" w:rsidP="00D2628C">
                            <w:pPr>
                              <w:tabs>
                                <w:tab w:val="left" w:pos="462"/>
                              </w:tabs>
                              <w:ind w:right="269" w:firstLine="993"/>
                              <w:rPr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= </w:t>
                            </w:r>
                            <w:r w:rsidRPr="00150645">
                              <w:rPr>
                                <w:sz w:val="24"/>
                                <w:szCs w:val="24"/>
                              </w:rPr>
                              <w:t>«Точка не належить заштрихованій області»</w:t>
                            </w:r>
                          </w:p>
                          <w:p w14:paraId="3007500E" w14:textId="2A9C0A0A" w:rsidR="006E061B" w:rsidRDefault="006E061B" w:rsidP="00D2628C">
                            <w:pPr>
                              <w:tabs>
                                <w:tab w:val="left" w:pos="462"/>
                              </w:tabs>
                              <w:ind w:right="269" w:firstLine="426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все якщо</w:t>
                            </w:r>
                          </w:p>
                          <w:p w14:paraId="3F39D961" w14:textId="46241FA0" w:rsidR="004D4BC5" w:rsidRPr="004D4BC5" w:rsidRDefault="004D4BC5" w:rsidP="004D4BC5">
                            <w:pPr>
                              <w:tabs>
                                <w:tab w:val="left" w:pos="462"/>
                              </w:tabs>
                              <w:ind w:left="462" w:right="269" w:hanging="36"/>
                              <w:rPr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924268">
                              <w:rPr>
                                <w:sz w:val="24"/>
                                <w:szCs w:val="24"/>
                              </w:rPr>
                              <w:t xml:space="preserve">виведення </w:t>
                            </w:r>
                            <w:r w:rsidRPr="00924268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</w:p>
                          <w:p w14:paraId="239707A6" w14:textId="77777777" w:rsidR="006E061B" w:rsidRPr="00150645" w:rsidRDefault="006E061B" w:rsidP="006E061B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>к</w:t>
                            </w:r>
                            <w:proofErr w:type="spellStart"/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інець</w:t>
                            </w:r>
                            <w:proofErr w:type="spellEnd"/>
                          </w:p>
                          <w:p w14:paraId="740D279E" w14:textId="77777777" w:rsidR="006E061B" w:rsidRPr="00150645" w:rsidRDefault="006E061B" w:rsidP="006E061B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882F01" id="Надпись 18" o:spid="_x0000_s1028" type="#_x0000_t202" style="position:absolute;margin-left:434.8pt;margin-top:12.5pt;width:486pt;height:338.6pt;z-index:25169356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" fillcolor="white [3201]" stroked="f" strokeweight=".5pt">
                <v:textbox>
                  <w:txbxContent>
                    <w:p w14:paraId="42103B01" w14:textId="78635C68" w:rsidR="006E061B" w:rsidRPr="004263DA" w:rsidRDefault="006E061B" w:rsidP="006E061B">
                      <w:pPr>
                        <w:tabs>
                          <w:tab w:val="left" w:pos="462"/>
                        </w:tabs>
                        <w:ind w:right="269"/>
                        <w:rPr>
                          <w:i/>
                          <w:iCs/>
                          <w:sz w:val="24"/>
                          <w:szCs w:val="24"/>
                          <w:lang w:val="en-US"/>
                        </w:rPr>
                      </w:pPr>
                      <w:r w:rsidRPr="00150645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 xml:space="preserve">Крок </w:t>
                      </w:r>
                      <w:r w:rsidR="004263DA">
                        <w:rPr>
                          <w:i/>
                          <w:iCs/>
                          <w:sz w:val="24"/>
                          <w:szCs w:val="24"/>
                          <w:lang w:val="en-US"/>
                        </w:rPr>
                        <w:t>4</w:t>
                      </w:r>
                    </w:p>
                    <w:p w14:paraId="03B47E1E" w14:textId="77777777" w:rsidR="006E061B" w:rsidRPr="00150645" w:rsidRDefault="006E061B" w:rsidP="006E061B">
                      <w:pPr>
                        <w:tabs>
                          <w:tab w:val="left" w:pos="462"/>
                        </w:tabs>
                        <w:ind w:right="269"/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 xml:space="preserve">початок </w:t>
                      </w:r>
                    </w:p>
                    <w:p w14:paraId="3E56F5D4" w14:textId="2A9DCA30" w:rsidR="006E061B" w:rsidRPr="003204C4" w:rsidRDefault="006E6D67" w:rsidP="006E061B">
                      <w:pPr>
                        <w:tabs>
                          <w:tab w:val="left" w:pos="462"/>
                        </w:tabs>
                        <w:ind w:right="269"/>
                        <w:rPr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ab/>
                      </w:r>
                      <w:proofErr w:type="spellStart"/>
                      <w:r w:rsidR="006E061B" w:rsidRPr="003204C4">
                        <w:rPr>
                          <w:sz w:val="24"/>
                          <w:szCs w:val="24"/>
                          <w:lang w:val="ru-RU"/>
                        </w:rPr>
                        <w:t>введення</w:t>
                      </w:r>
                      <w:proofErr w:type="spellEnd"/>
                      <w:r w:rsidR="006E061B" w:rsidRPr="003204C4">
                        <w:rPr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  <w:r w:rsidR="006E061B" w:rsidRPr="003204C4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  <w:r w:rsidR="006E061B" w:rsidRPr="003204C4">
                        <w:rPr>
                          <w:sz w:val="24"/>
                          <w:szCs w:val="24"/>
                          <w:lang w:val="ru-RU"/>
                        </w:rPr>
                        <w:t xml:space="preserve">, </w:t>
                      </w:r>
                      <w:r w:rsidR="006E061B" w:rsidRPr="003204C4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</w:p>
                    <w:p w14:paraId="292190F2" w14:textId="77E1032A" w:rsidR="006E061B" w:rsidRPr="00150645" w:rsidRDefault="006E6D67" w:rsidP="006E061B">
                      <w:pPr>
                        <w:tabs>
                          <w:tab w:val="left" w:pos="462"/>
                        </w:tabs>
                        <w:ind w:right="269"/>
                        <w:rPr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 w:rsidR="006E061B"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якщо </w:t>
                      </w:r>
                      <w:r w:rsidR="006E061B" w:rsidRPr="00150645">
                        <w:rPr>
                          <w:sz w:val="24"/>
                          <w:szCs w:val="24"/>
                          <w:lang w:val="ru-RU"/>
                        </w:rPr>
                        <w:t>-</w:t>
                      </w:r>
                      <w:r w:rsidR="0006184C" w:rsidRPr="00924268">
                        <w:rPr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  <w:r w:rsidR="0006184C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  <w:r w:rsidR="0006184C" w:rsidRPr="00924268">
                        <w:rPr>
                          <w:sz w:val="24"/>
                          <w:szCs w:val="24"/>
                          <w:lang w:val="ru-RU"/>
                        </w:rPr>
                        <w:t>&gt;-1</w:t>
                      </w:r>
                      <w:r w:rsidR="0006184C">
                        <w:rPr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  <w:r w:rsidR="0006184C" w:rsidRPr="00924268">
                        <w:rPr>
                          <w:sz w:val="24"/>
                          <w:szCs w:val="24"/>
                          <w:lang w:val="ru-RU"/>
                        </w:rPr>
                        <w:t xml:space="preserve">&amp;&amp; </w:t>
                      </w:r>
                      <w:r w:rsidR="0006184C" w:rsidRPr="006E6D67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  <w:r w:rsidR="0006184C" w:rsidRPr="006E6D67">
                        <w:rPr>
                          <w:sz w:val="24"/>
                          <w:szCs w:val="24"/>
                          <w:lang w:val="ru-RU"/>
                        </w:rPr>
                        <w:t>&lt;1</w:t>
                      </w:r>
                    </w:p>
                    <w:p w14:paraId="285C7512" w14:textId="39284B9F" w:rsidR="00AF67C2" w:rsidRDefault="006E6D67" w:rsidP="00D2628C">
                      <w:pPr>
                        <w:tabs>
                          <w:tab w:val="left" w:pos="462"/>
                        </w:tabs>
                        <w:ind w:left="851" w:right="269" w:hanging="851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 w:rsidR="006E061B"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то  </w:t>
                      </w:r>
                    </w:p>
                    <w:p w14:paraId="07C25FF8" w14:textId="5242E847" w:rsidR="006E061B" w:rsidRPr="00924268" w:rsidRDefault="0060379E" w:rsidP="0060379E">
                      <w:pPr>
                        <w:tabs>
                          <w:tab w:val="left" w:pos="462"/>
                        </w:tabs>
                        <w:ind w:left="993" w:right="269" w:hanging="993"/>
                        <w:rPr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 w:rsidR="006E061B"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якщо </w:t>
                      </w:r>
                      <w:r w:rsidR="0006184C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  <w:r w:rsidR="0006184C" w:rsidRPr="00924268">
                        <w:rPr>
                          <w:sz w:val="24"/>
                          <w:szCs w:val="24"/>
                          <w:lang w:val="ru-RU"/>
                        </w:rPr>
                        <w:t xml:space="preserve">&gt;0 &amp;&amp; </w:t>
                      </w:r>
                      <w:r w:rsidR="0006184C" w:rsidRPr="006E6D67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  <w:r w:rsidR="0006184C" w:rsidRPr="006E6D67">
                        <w:rPr>
                          <w:sz w:val="24"/>
                          <w:szCs w:val="24"/>
                          <w:lang w:val="ru-RU"/>
                        </w:rPr>
                        <w:t>&lt;</w:t>
                      </w:r>
                      <w:r w:rsidR="0006184C" w:rsidRPr="00924268">
                        <w:rPr>
                          <w:sz w:val="24"/>
                          <w:szCs w:val="24"/>
                          <w:lang w:val="ru-RU"/>
                        </w:rPr>
                        <w:t>1</w:t>
                      </w:r>
                    </w:p>
                    <w:p w14:paraId="57E5CCF2" w14:textId="72B6FDD5" w:rsidR="00AF67C2" w:rsidRDefault="00D2628C" w:rsidP="006E6D67">
                      <w:pPr>
                        <w:tabs>
                          <w:tab w:val="left" w:pos="462"/>
                        </w:tabs>
                        <w:ind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 w:rsidR="006E061B" w:rsidRPr="00150645">
                        <w:rPr>
                          <w:b/>
                          <w:bCs/>
                          <w:sz w:val="24"/>
                          <w:szCs w:val="24"/>
                        </w:rPr>
                        <w:t>то</w:t>
                      </w:r>
                    </w:p>
                    <w:p w14:paraId="13F6C9A8" w14:textId="55EE13F6" w:rsidR="006E061B" w:rsidRPr="00150645" w:rsidRDefault="006E061B" w:rsidP="00D2628C">
                      <w:pPr>
                        <w:tabs>
                          <w:tab w:val="left" w:pos="462"/>
                        </w:tabs>
                        <w:ind w:left="1560" w:right="269"/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якщо </w:t>
                      </w: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  <w:r w:rsidRPr="00150645">
                        <w:rPr>
                          <w:sz w:val="24"/>
                          <w:szCs w:val="24"/>
                          <w:lang w:val="ru-RU"/>
                        </w:rPr>
                        <w:t>&gt;= -</w:t>
                      </w: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</w:p>
                    <w:p w14:paraId="0703AA64" w14:textId="77777777" w:rsidR="006E6D67" w:rsidRDefault="006E061B" w:rsidP="00D2628C">
                      <w:pPr>
                        <w:tabs>
                          <w:tab w:val="left" w:pos="462"/>
                        </w:tabs>
                        <w:ind w:left="1843" w:right="269" w:firstLine="142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>то</w:t>
                      </w:r>
                    </w:p>
                    <w:p w14:paraId="552F2856" w14:textId="7A2283BA" w:rsidR="007B1892" w:rsidRPr="004D4BC5" w:rsidRDefault="007B1892" w:rsidP="004D4BC5">
                      <w:pPr>
                        <w:tabs>
                          <w:tab w:val="left" w:pos="462"/>
                        </w:tabs>
                        <w:ind w:left="1701" w:right="269" w:firstLine="567"/>
                        <w:rPr>
                          <w:sz w:val="24"/>
                          <w:szCs w:val="24"/>
                          <w:u w:val="single"/>
                        </w:rPr>
                      </w:pPr>
                      <w:r w:rsidRPr="004D4BC5">
                        <w:rPr>
                          <w:sz w:val="24"/>
                          <w:szCs w:val="24"/>
                          <w:u w:val="single"/>
                        </w:rPr>
                        <w:t>перевіряємо належність точки області за другої умови</w:t>
                      </w:r>
                    </w:p>
                    <w:p w14:paraId="494684FC" w14:textId="1DCDE3CC" w:rsidR="006E6D67" w:rsidRDefault="006E061B" w:rsidP="00D2628C">
                      <w:pPr>
                        <w:tabs>
                          <w:tab w:val="left" w:pos="462"/>
                        </w:tabs>
                        <w:ind w:left="1560" w:right="269" w:firstLine="425"/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інакше </w:t>
                      </w:r>
                    </w:p>
                    <w:p w14:paraId="79B8B09D" w14:textId="60E60E37" w:rsidR="006E061B" w:rsidRPr="006E6D67" w:rsidRDefault="006E061B" w:rsidP="00D2628C">
                      <w:pPr>
                        <w:tabs>
                          <w:tab w:val="left" w:pos="462"/>
                        </w:tabs>
                        <w:ind w:right="269" w:firstLine="2127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  <w:r w:rsidRPr="00150645">
                        <w:rPr>
                          <w:sz w:val="24"/>
                          <w:szCs w:val="24"/>
                          <w:lang w:val="ru-RU"/>
                        </w:rPr>
                        <w:t xml:space="preserve">= </w:t>
                      </w:r>
                      <w:r w:rsidRPr="00150645">
                        <w:rPr>
                          <w:sz w:val="24"/>
                          <w:szCs w:val="24"/>
                        </w:rPr>
                        <w:t>«Точка не належить</w:t>
                      </w:r>
                      <w:r w:rsidR="006E6D67">
                        <w:rPr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  <w:r w:rsidRPr="00150645">
                        <w:rPr>
                          <w:sz w:val="24"/>
                          <w:szCs w:val="24"/>
                        </w:rPr>
                        <w:t>заштрихованій області»</w:t>
                      </w:r>
                    </w:p>
                    <w:p w14:paraId="154115B8" w14:textId="77777777" w:rsidR="00D2628C" w:rsidRDefault="006E061B" w:rsidP="00D2628C">
                      <w:pPr>
                        <w:tabs>
                          <w:tab w:val="left" w:pos="462"/>
                        </w:tabs>
                        <w:ind w:right="269" w:firstLine="1560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>все якщо</w:t>
                      </w:r>
                    </w:p>
                    <w:p w14:paraId="5CCF80DE" w14:textId="7DB7F50E" w:rsidR="006E061B" w:rsidRPr="00150645" w:rsidRDefault="006E061B" w:rsidP="004D4BC5">
                      <w:pPr>
                        <w:tabs>
                          <w:tab w:val="left" w:pos="462"/>
                        </w:tabs>
                        <w:ind w:left="1418"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інакше </w:t>
                      </w:r>
                    </w:p>
                    <w:p w14:paraId="64B16837" w14:textId="74BC46EB" w:rsidR="006E061B" w:rsidRPr="00150645" w:rsidRDefault="006E061B" w:rsidP="00D2628C">
                      <w:pPr>
                        <w:tabs>
                          <w:tab w:val="left" w:pos="462"/>
                        </w:tabs>
                        <w:ind w:right="269" w:firstLine="1560"/>
                        <w:rPr>
                          <w:sz w:val="24"/>
                          <w:szCs w:val="24"/>
                        </w:rPr>
                      </w:pP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  <w:r w:rsidRPr="00150645">
                        <w:rPr>
                          <w:sz w:val="24"/>
                          <w:szCs w:val="24"/>
                          <w:lang w:val="ru-RU"/>
                        </w:rPr>
                        <w:t xml:space="preserve">= </w:t>
                      </w:r>
                      <w:r w:rsidRPr="00150645">
                        <w:rPr>
                          <w:sz w:val="24"/>
                          <w:szCs w:val="24"/>
                        </w:rPr>
                        <w:t>«Точка не належить заштрихованій області»</w:t>
                      </w:r>
                    </w:p>
                    <w:p w14:paraId="04F804D7" w14:textId="77777777" w:rsidR="006E061B" w:rsidRPr="00150645" w:rsidRDefault="006E061B" w:rsidP="00D2628C">
                      <w:pPr>
                        <w:tabs>
                          <w:tab w:val="left" w:pos="462"/>
                        </w:tabs>
                        <w:ind w:right="269" w:firstLine="993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>все якщо</w:t>
                      </w:r>
                    </w:p>
                    <w:p w14:paraId="45396EDE" w14:textId="2CCE54FE" w:rsidR="006E061B" w:rsidRPr="00150645" w:rsidRDefault="006E061B" w:rsidP="00D2628C">
                      <w:pPr>
                        <w:tabs>
                          <w:tab w:val="left" w:pos="462"/>
                        </w:tabs>
                        <w:ind w:right="269" w:firstLine="851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інакше </w:t>
                      </w:r>
                    </w:p>
                    <w:p w14:paraId="482BA342" w14:textId="41471A4B" w:rsidR="00D2628C" w:rsidRDefault="006E061B" w:rsidP="00D2628C">
                      <w:pPr>
                        <w:tabs>
                          <w:tab w:val="left" w:pos="462"/>
                        </w:tabs>
                        <w:ind w:right="269" w:firstLine="993"/>
                        <w:rPr>
                          <w:sz w:val="24"/>
                          <w:szCs w:val="24"/>
                        </w:rPr>
                      </w:pP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  <w:r w:rsidRPr="00150645">
                        <w:rPr>
                          <w:sz w:val="24"/>
                          <w:szCs w:val="24"/>
                          <w:lang w:val="ru-RU"/>
                        </w:rPr>
                        <w:t xml:space="preserve">= </w:t>
                      </w:r>
                      <w:r w:rsidRPr="00150645">
                        <w:rPr>
                          <w:sz w:val="24"/>
                          <w:szCs w:val="24"/>
                        </w:rPr>
                        <w:t>«Точка не належить заштрихованій області»</w:t>
                      </w:r>
                    </w:p>
                    <w:p w14:paraId="3007500E" w14:textId="2A9C0A0A" w:rsidR="006E061B" w:rsidRDefault="006E061B" w:rsidP="00D2628C">
                      <w:pPr>
                        <w:tabs>
                          <w:tab w:val="left" w:pos="462"/>
                        </w:tabs>
                        <w:ind w:right="269" w:firstLine="426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>все якщо</w:t>
                      </w:r>
                    </w:p>
                    <w:p w14:paraId="3F39D961" w14:textId="46241FA0" w:rsidR="004D4BC5" w:rsidRPr="004D4BC5" w:rsidRDefault="004D4BC5" w:rsidP="004D4BC5">
                      <w:pPr>
                        <w:tabs>
                          <w:tab w:val="left" w:pos="462"/>
                        </w:tabs>
                        <w:ind w:left="462" w:right="269" w:hanging="36"/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924268">
                        <w:rPr>
                          <w:sz w:val="24"/>
                          <w:szCs w:val="24"/>
                        </w:rPr>
                        <w:t xml:space="preserve">виведення </w:t>
                      </w:r>
                      <w:r w:rsidRPr="00924268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</w:p>
                    <w:p w14:paraId="239707A6" w14:textId="77777777" w:rsidR="006E061B" w:rsidRPr="00150645" w:rsidRDefault="006E061B" w:rsidP="006E061B">
                      <w:pPr>
                        <w:tabs>
                          <w:tab w:val="left" w:pos="462"/>
                        </w:tabs>
                        <w:spacing w:line="360" w:lineRule="auto"/>
                        <w:ind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>к</w:t>
                      </w:r>
                      <w:proofErr w:type="spellStart"/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>інець</w:t>
                      </w:r>
                      <w:proofErr w:type="spellEnd"/>
                    </w:p>
                    <w:p w14:paraId="740D279E" w14:textId="77777777" w:rsidR="006E061B" w:rsidRPr="00150645" w:rsidRDefault="006E061B" w:rsidP="006E061B">
                      <w:pPr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AD77D47" w14:textId="47EDE642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0CA7472C" w14:textId="08622A9F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3909BBC0" w14:textId="4574921C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24162273" w14:textId="00346D4C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7651B614" w14:textId="37C30352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4F6331C9" w14:textId="2B79D36C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7BB0A32F" w14:textId="427130D2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0B6AADC0" w14:textId="169860D7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6EC7D385" w14:textId="77777777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758E8BDB" w14:textId="3DDE9EF0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20843A1A" w14:textId="0BB5B3EA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54C3E1E3" w14:textId="79BD9F0C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7A8B8A8A" w14:textId="564EC1A6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2667DE57" w14:textId="79C96BB2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3F357F6E" w14:textId="06046FBC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733F40DB" w14:textId="5CA80F49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365F5BEE" w14:textId="03568F55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2AC56980" w14:textId="726D211F" w:rsidR="00466FA5" w:rsidRPr="006E6D67" w:rsidRDefault="00466FA5" w:rsidP="00E11387">
      <w:pPr>
        <w:tabs>
          <w:tab w:val="left" w:pos="462"/>
        </w:tabs>
        <w:ind w:left="101" w:right="269"/>
        <w:rPr>
          <w:i/>
          <w:iCs/>
          <w:sz w:val="24"/>
          <w:szCs w:val="24"/>
        </w:rPr>
      </w:pPr>
    </w:p>
    <w:p w14:paraId="6DF7C8CA" w14:textId="347BF37C" w:rsidR="006175E2" w:rsidRPr="006E6D67" w:rsidRDefault="006175E2" w:rsidP="00681B7C">
      <w:pPr>
        <w:tabs>
          <w:tab w:val="left" w:pos="462"/>
        </w:tabs>
        <w:ind w:right="269"/>
        <w:rPr>
          <w:sz w:val="24"/>
          <w:szCs w:val="24"/>
        </w:rPr>
      </w:pPr>
    </w:p>
    <w:p w14:paraId="3E722F3A" w14:textId="333A734D" w:rsidR="00681B7C" w:rsidRPr="006E6D67" w:rsidRDefault="00681B7C" w:rsidP="00681B7C">
      <w:pPr>
        <w:tabs>
          <w:tab w:val="left" w:pos="462"/>
        </w:tabs>
        <w:ind w:left="101" w:right="269"/>
        <w:rPr>
          <w:sz w:val="24"/>
          <w:szCs w:val="24"/>
        </w:rPr>
      </w:pPr>
    </w:p>
    <w:p w14:paraId="64661D8C" w14:textId="36A96EF8" w:rsidR="00150645" w:rsidRDefault="00150645" w:rsidP="00681B7C">
      <w:pPr>
        <w:tabs>
          <w:tab w:val="left" w:pos="462"/>
        </w:tabs>
        <w:ind w:left="101" w:right="269"/>
        <w:rPr>
          <w:sz w:val="24"/>
          <w:szCs w:val="24"/>
        </w:rPr>
      </w:pPr>
    </w:p>
    <w:p w14:paraId="1D12FA89" w14:textId="7C221675" w:rsidR="004263DA" w:rsidRDefault="004263DA" w:rsidP="00681B7C">
      <w:pPr>
        <w:tabs>
          <w:tab w:val="left" w:pos="462"/>
        </w:tabs>
        <w:ind w:left="101" w:right="269"/>
        <w:rPr>
          <w:sz w:val="24"/>
          <w:szCs w:val="24"/>
        </w:rPr>
      </w:pPr>
    </w:p>
    <w:p w14:paraId="092E56F8" w14:textId="77777777" w:rsidR="004263DA" w:rsidRPr="00150645" w:rsidRDefault="004263DA" w:rsidP="004263DA">
      <w:pPr>
        <w:tabs>
          <w:tab w:val="left" w:pos="462"/>
        </w:tabs>
        <w:ind w:left="1418" w:right="269"/>
        <w:rPr>
          <w:b/>
          <w:bCs/>
          <w:sz w:val="24"/>
          <w:szCs w:val="24"/>
        </w:rPr>
      </w:pPr>
      <w:r w:rsidRPr="00150645">
        <w:rPr>
          <w:b/>
          <w:bCs/>
          <w:sz w:val="24"/>
          <w:szCs w:val="24"/>
        </w:rPr>
        <w:t xml:space="preserve">інакше </w:t>
      </w:r>
    </w:p>
    <w:p w14:paraId="42C48BA7" w14:textId="77777777" w:rsidR="004263DA" w:rsidRPr="006E6D67" w:rsidRDefault="004263DA" w:rsidP="00681B7C">
      <w:pPr>
        <w:tabs>
          <w:tab w:val="left" w:pos="462"/>
        </w:tabs>
        <w:ind w:left="101" w:right="269"/>
        <w:rPr>
          <w:sz w:val="24"/>
          <w:szCs w:val="24"/>
        </w:rPr>
      </w:pPr>
    </w:p>
    <w:p w14:paraId="5A28838A" w14:textId="5F4B1DC5" w:rsidR="00150645" w:rsidRPr="006E6D67" w:rsidRDefault="00150645" w:rsidP="00681B7C">
      <w:pPr>
        <w:tabs>
          <w:tab w:val="left" w:pos="462"/>
        </w:tabs>
        <w:ind w:left="101" w:right="269"/>
        <w:rPr>
          <w:sz w:val="24"/>
          <w:szCs w:val="24"/>
        </w:rPr>
      </w:pPr>
    </w:p>
    <w:p w14:paraId="5FC20A32" w14:textId="320E1521" w:rsidR="00150645" w:rsidRPr="006E6D67" w:rsidRDefault="00150645" w:rsidP="00681B7C">
      <w:pPr>
        <w:tabs>
          <w:tab w:val="left" w:pos="462"/>
        </w:tabs>
        <w:ind w:left="101" w:right="269"/>
        <w:rPr>
          <w:sz w:val="24"/>
          <w:szCs w:val="24"/>
        </w:rPr>
      </w:pPr>
    </w:p>
    <w:p w14:paraId="614D5B38" w14:textId="7BCDB600" w:rsidR="00150645" w:rsidRPr="006E6D67" w:rsidRDefault="004263DA" w:rsidP="00681B7C">
      <w:pPr>
        <w:tabs>
          <w:tab w:val="left" w:pos="462"/>
        </w:tabs>
        <w:ind w:left="101" w:right="269"/>
        <w:rPr>
          <w:sz w:val="24"/>
          <w:szCs w:val="24"/>
        </w:rPr>
      </w:pPr>
      <w:r w:rsidRPr="006E6D67">
        <w:rPr>
          <w:b/>
          <w:bCs/>
          <w:noProof/>
          <w:sz w:val="24"/>
          <w:szCs w:val="24"/>
          <w:lang w:val="ru-RU"/>
        </w:rPr>
        <mc:AlternateContent>
          <mc:Choice Requires="wps">
            <w:drawing>
              <wp:anchor distT="0" distB="0" distL="114300" distR="114300" simplePos="0" relativeHeight="251709952" behindDoc="0" locked="0" layoutInCell="1" allowOverlap="1" wp14:anchorId="1DCC0E18" wp14:editId="38457E5E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172200" cy="4300396"/>
                <wp:effectExtent l="0" t="0" r="0" b="508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72200" cy="430039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E2C4BCF" w14:textId="46F7EA43" w:rsidR="004263DA" w:rsidRPr="004263DA" w:rsidRDefault="004263DA" w:rsidP="004263DA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i/>
                                <w:iCs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150645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 xml:space="preserve">Крок </w:t>
                            </w:r>
                            <w:r>
                              <w:rPr>
                                <w:i/>
                                <w:iCs/>
                                <w:sz w:val="24"/>
                                <w:szCs w:val="24"/>
                                <w:lang w:val="en-US"/>
                              </w:rPr>
                              <w:t>5</w:t>
                            </w:r>
                          </w:p>
                          <w:p w14:paraId="5464EB76" w14:textId="77777777" w:rsidR="004263DA" w:rsidRPr="00150645" w:rsidRDefault="004263DA" w:rsidP="004263DA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 xml:space="preserve">початок </w:t>
                            </w:r>
                          </w:p>
                          <w:p w14:paraId="3EA9EE9A" w14:textId="77777777" w:rsidR="004263DA" w:rsidRPr="003204C4" w:rsidRDefault="004263DA" w:rsidP="004263DA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ab/>
                            </w:r>
                            <w:proofErr w:type="spellStart"/>
                            <w:r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>введення</w:t>
                            </w:r>
                            <w:proofErr w:type="spellEnd"/>
                            <w:r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, </w:t>
                            </w:r>
                            <w:r w:rsidRPr="003204C4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</w:p>
                          <w:p w14:paraId="18335088" w14:textId="77777777" w:rsidR="004263DA" w:rsidRPr="00150645" w:rsidRDefault="004263DA" w:rsidP="004263DA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якщо 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ru-RU"/>
                              </w:rPr>
                              <w:t>-</w:t>
                            </w:r>
                            <w:r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>&gt;-1</w:t>
                            </w:r>
                            <w:r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  <w:r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&amp;&amp; </w:t>
                            </w:r>
                            <w:r w:rsidRPr="006E6D67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  <w:r w:rsidRPr="006E6D67">
                              <w:rPr>
                                <w:sz w:val="24"/>
                                <w:szCs w:val="24"/>
                                <w:lang w:val="ru-RU"/>
                              </w:rPr>
                              <w:t>&lt;1</w:t>
                            </w:r>
                          </w:p>
                          <w:p w14:paraId="03A528EF" w14:textId="77777777" w:rsidR="004263DA" w:rsidRDefault="004263DA" w:rsidP="004263DA">
                            <w:pPr>
                              <w:tabs>
                                <w:tab w:val="left" w:pos="462"/>
                              </w:tabs>
                              <w:ind w:left="851" w:right="269" w:hanging="851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то  </w:t>
                            </w:r>
                          </w:p>
                          <w:p w14:paraId="721FFCC9" w14:textId="77777777" w:rsidR="004263DA" w:rsidRPr="00924268" w:rsidRDefault="004263DA" w:rsidP="004263DA">
                            <w:pPr>
                              <w:tabs>
                                <w:tab w:val="left" w:pos="462"/>
                              </w:tabs>
                              <w:ind w:left="993" w:right="269" w:hanging="993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якщо </w:t>
                            </w:r>
                            <w:r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  <w:r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&gt;0 &amp;&amp; </w:t>
                            </w:r>
                            <w:r w:rsidRPr="006E6D67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  <w:r w:rsidRPr="006E6D67">
                              <w:rPr>
                                <w:sz w:val="24"/>
                                <w:szCs w:val="24"/>
                                <w:lang w:val="ru-RU"/>
                              </w:rPr>
                              <w:t>&lt;</w:t>
                            </w:r>
                            <w:r w:rsidRPr="00924268">
                              <w:rPr>
                                <w:sz w:val="24"/>
                                <w:szCs w:val="24"/>
                                <w:lang w:val="ru-RU"/>
                              </w:rPr>
                              <w:t>1</w:t>
                            </w:r>
                          </w:p>
                          <w:p w14:paraId="5031B26A" w14:textId="77777777" w:rsidR="004263DA" w:rsidRDefault="004263DA" w:rsidP="004263DA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ab/>
                            </w: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то</w:t>
                            </w:r>
                          </w:p>
                          <w:p w14:paraId="1D966F0A" w14:textId="77777777" w:rsidR="004263DA" w:rsidRPr="00150645" w:rsidRDefault="004263DA" w:rsidP="004263DA">
                            <w:pPr>
                              <w:tabs>
                                <w:tab w:val="left" w:pos="462"/>
                              </w:tabs>
                              <w:ind w:left="1560" w:right="269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якщо 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ru-RU"/>
                              </w:rPr>
                              <w:t>&gt;= -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</w:p>
                          <w:p w14:paraId="2F2EA701" w14:textId="77777777" w:rsidR="004263DA" w:rsidRDefault="004263DA" w:rsidP="004263DA">
                            <w:pPr>
                              <w:tabs>
                                <w:tab w:val="left" w:pos="462"/>
                              </w:tabs>
                              <w:ind w:left="1843" w:right="269" w:firstLine="142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то</w:t>
                            </w:r>
                          </w:p>
                          <w:p w14:paraId="2BC99912" w14:textId="44C42E95" w:rsidR="004263DA" w:rsidRDefault="004263DA" w:rsidP="004263DA">
                            <w:pPr>
                              <w:tabs>
                                <w:tab w:val="left" w:pos="462"/>
                              </w:tabs>
                              <w:ind w:left="1701" w:right="269" w:firstLine="567"/>
                              <w:rPr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4263DA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якщо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y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&gt;= 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x</w:t>
                            </w:r>
                          </w:p>
                          <w:p w14:paraId="353BD7FB" w14:textId="3508F0BB" w:rsidR="004263DA" w:rsidRDefault="00654992" w:rsidP="004263DA">
                            <w:pPr>
                              <w:tabs>
                                <w:tab w:val="left" w:pos="462"/>
                              </w:tabs>
                              <w:ind w:left="2552" w:right="269" w:firstLine="142"/>
                              <w:rPr>
                                <w:b/>
                                <w:bCs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то</w:t>
                            </w: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</w:p>
                          <w:p w14:paraId="33081206" w14:textId="0A9EE715" w:rsidR="00654992" w:rsidRPr="00654992" w:rsidRDefault="00654992" w:rsidP="00654992">
                            <w:pPr>
                              <w:tabs>
                                <w:tab w:val="left" w:pos="462"/>
                              </w:tabs>
                              <w:ind w:left="2552" w:right="269" w:firstLine="283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  <w:r w:rsidRPr="00654992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=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«Точка належить заштрихованій області»</w:t>
                            </w:r>
                          </w:p>
                          <w:p w14:paraId="6F372471" w14:textId="6388DF72" w:rsidR="00654992" w:rsidRPr="00654992" w:rsidRDefault="00654992" w:rsidP="00654992">
                            <w:pPr>
                              <w:tabs>
                                <w:tab w:val="left" w:pos="462"/>
                              </w:tabs>
                              <w:ind w:left="2552" w:right="269" w:firstLine="142"/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654992"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>інакше</w:t>
                            </w:r>
                            <w:proofErr w:type="spellEnd"/>
                          </w:p>
                          <w:p w14:paraId="403C6BF9" w14:textId="5CB7DCB6" w:rsidR="00654992" w:rsidRDefault="00654992" w:rsidP="00654992">
                            <w:pPr>
                              <w:tabs>
                                <w:tab w:val="left" w:pos="462"/>
                              </w:tabs>
                              <w:ind w:left="2552" w:right="269" w:firstLine="283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  <w:r w:rsidRPr="00654992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=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«Точка не належить заштрихованій області»</w:t>
                            </w:r>
                          </w:p>
                          <w:p w14:paraId="149B1912" w14:textId="6A8AE40D" w:rsidR="00194FA9" w:rsidRPr="00194FA9" w:rsidRDefault="00194FA9" w:rsidP="00194FA9">
                            <w:pPr>
                              <w:tabs>
                                <w:tab w:val="left" w:pos="462"/>
                              </w:tabs>
                              <w:ind w:left="2268" w:right="269"/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>в</w:t>
                            </w:r>
                            <w:r w:rsidRPr="00194FA9"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 xml:space="preserve">се </w:t>
                            </w:r>
                            <w:proofErr w:type="spellStart"/>
                            <w:r w:rsidRPr="00194FA9"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>якщо</w:t>
                            </w:r>
                            <w:proofErr w:type="spellEnd"/>
                          </w:p>
                          <w:p w14:paraId="70021ADB" w14:textId="77777777" w:rsidR="004263DA" w:rsidRDefault="004263DA" w:rsidP="004263DA">
                            <w:pPr>
                              <w:tabs>
                                <w:tab w:val="left" w:pos="462"/>
                              </w:tabs>
                              <w:ind w:left="1560" w:right="269" w:firstLine="425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інакше </w:t>
                            </w:r>
                          </w:p>
                          <w:p w14:paraId="1BCD432A" w14:textId="77777777" w:rsidR="004263DA" w:rsidRPr="006E6D67" w:rsidRDefault="004263DA" w:rsidP="004263DA">
                            <w:pPr>
                              <w:tabs>
                                <w:tab w:val="left" w:pos="462"/>
                              </w:tabs>
                              <w:ind w:right="269" w:firstLine="2127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= </w:t>
                            </w:r>
                            <w:r w:rsidRPr="00150645">
                              <w:rPr>
                                <w:sz w:val="24"/>
                                <w:szCs w:val="24"/>
                              </w:rPr>
                              <w:t>«Точка не належить</w:t>
                            </w:r>
                            <w:r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  <w:r w:rsidRPr="00150645">
                              <w:rPr>
                                <w:sz w:val="24"/>
                                <w:szCs w:val="24"/>
                              </w:rPr>
                              <w:t>заштрихованій області»</w:t>
                            </w:r>
                          </w:p>
                          <w:p w14:paraId="2C96629F" w14:textId="77777777" w:rsidR="004263DA" w:rsidRDefault="004263DA" w:rsidP="004263DA">
                            <w:pPr>
                              <w:tabs>
                                <w:tab w:val="left" w:pos="462"/>
                              </w:tabs>
                              <w:ind w:right="269" w:firstLine="1560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все якщо</w:t>
                            </w:r>
                          </w:p>
                          <w:p w14:paraId="205248BA" w14:textId="77777777" w:rsidR="004263DA" w:rsidRPr="00150645" w:rsidRDefault="004263DA" w:rsidP="004263DA">
                            <w:pPr>
                              <w:tabs>
                                <w:tab w:val="left" w:pos="462"/>
                              </w:tabs>
                              <w:ind w:left="1418"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інакше </w:t>
                            </w:r>
                          </w:p>
                          <w:p w14:paraId="0FBCCEAE" w14:textId="77777777" w:rsidR="004263DA" w:rsidRPr="00150645" w:rsidRDefault="004263DA" w:rsidP="004263DA">
                            <w:pPr>
                              <w:tabs>
                                <w:tab w:val="left" w:pos="462"/>
                              </w:tabs>
                              <w:ind w:right="269" w:firstLine="1560"/>
                              <w:rPr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= </w:t>
                            </w:r>
                            <w:r w:rsidRPr="00150645">
                              <w:rPr>
                                <w:sz w:val="24"/>
                                <w:szCs w:val="24"/>
                              </w:rPr>
                              <w:t>«Точка не належить заштрихованій області»</w:t>
                            </w:r>
                          </w:p>
                          <w:p w14:paraId="5951AB26" w14:textId="77777777" w:rsidR="004263DA" w:rsidRPr="00150645" w:rsidRDefault="004263DA" w:rsidP="004263DA">
                            <w:pPr>
                              <w:tabs>
                                <w:tab w:val="left" w:pos="462"/>
                              </w:tabs>
                              <w:ind w:right="269" w:firstLine="993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все якщо</w:t>
                            </w:r>
                          </w:p>
                          <w:p w14:paraId="2D1FA4A7" w14:textId="77777777" w:rsidR="004263DA" w:rsidRPr="00150645" w:rsidRDefault="004263DA" w:rsidP="004263DA">
                            <w:pPr>
                              <w:tabs>
                                <w:tab w:val="left" w:pos="462"/>
                              </w:tabs>
                              <w:ind w:right="269" w:firstLine="851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інакше </w:t>
                            </w:r>
                          </w:p>
                          <w:p w14:paraId="31FC57F6" w14:textId="77777777" w:rsidR="004263DA" w:rsidRDefault="004263DA" w:rsidP="004263DA">
                            <w:pPr>
                              <w:tabs>
                                <w:tab w:val="left" w:pos="462"/>
                              </w:tabs>
                              <w:ind w:right="269" w:firstLine="993"/>
                              <w:rPr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  <w:r w:rsidRPr="00150645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= </w:t>
                            </w:r>
                            <w:r w:rsidRPr="00150645">
                              <w:rPr>
                                <w:sz w:val="24"/>
                                <w:szCs w:val="24"/>
                              </w:rPr>
                              <w:t>«Точка не належить заштрихованій області»</w:t>
                            </w:r>
                          </w:p>
                          <w:p w14:paraId="38C7422C" w14:textId="77777777" w:rsidR="004263DA" w:rsidRDefault="004263DA" w:rsidP="004263DA">
                            <w:pPr>
                              <w:tabs>
                                <w:tab w:val="left" w:pos="462"/>
                              </w:tabs>
                              <w:ind w:right="269" w:firstLine="426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все якщо</w:t>
                            </w:r>
                          </w:p>
                          <w:p w14:paraId="4F42689A" w14:textId="77777777" w:rsidR="004263DA" w:rsidRPr="004D4BC5" w:rsidRDefault="004263DA" w:rsidP="004263DA">
                            <w:pPr>
                              <w:tabs>
                                <w:tab w:val="left" w:pos="462"/>
                              </w:tabs>
                              <w:ind w:left="462" w:right="269" w:hanging="36"/>
                              <w:rPr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924268">
                              <w:rPr>
                                <w:sz w:val="24"/>
                                <w:szCs w:val="24"/>
                              </w:rPr>
                              <w:t xml:space="preserve">виведення </w:t>
                            </w:r>
                            <w:r w:rsidRPr="00924268">
                              <w:rPr>
                                <w:sz w:val="24"/>
                                <w:szCs w:val="24"/>
                                <w:lang w:val="en-US"/>
                              </w:rPr>
                              <w:t>Res</w:t>
                            </w:r>
                          </w:p>
                          <w:p w14:paraId="41B3B4E3" w14:textId="77777777" w:rsidR="004263DA" w:rsidRPr="00150645" w:rsidRDefault="004263DA" w:rsidP="004263DA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right="269"/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  <w:lang w:val="ru-RU"/>
                              </w:rPr>
                              <w:t>к</w:t>
                            </w:r>
                            <w:proofErr w:type="spellStart"/>
                            <w:r w:rsidRPr="00150645">
                              <w:rPr>
                                <w:b/>
                                <w:bCs/>
                                <w:sz w:val="24"/>
                                <w:szCs w:val="24"/>
                              </w:rPr>
                              <w:t>інець</w:t>
                            </w:r>
                            <w:proofErr w:type="spellEnd"/>
                          </w:p>
                          <w:p w14:paraId="262F333F" w14:textId="77777777" w:rsidR="004263DA" w:rsidRPr="00150645" w:rsidRDefault="004263DA" w:rsidP="004263DA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CC0E18" id="Надпись 7" o:spid="_x0000_s1029" type="#_x0000_t202" style="position:absolute;left:0;text-align:left;margin-left:0;margin-top:0;width:486pt;height:338.6pt;z-index:2517099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" fillcolor="white [3201]" stroked="f" strokeweight=".5pt">
                <v:textbox>
                  <w:txbxContent>
                    <w:p w14:paraId="0E2C4BCF" w14:textId="46F7EA43" w:rsidR="004263DA" w:rsidRPr="004263DA" w:rsidRDefault="004263DA" w:rsidP="004263DA">
                      <w:pPr>
                        <w:tabs>
                          <w:tab w:val="left" w:pos="462"/>
                        </w:tabs>
                        <w:ind w:right="269"/>
                        <w:rPr>
                          <w:i/>
                          <w:iCs/>
                          <w:sz w:val="24"/>
                          <w:szCs w:val="24"/>
                          <w:lang w:val="en-US"/>
                        </w:rPr>
                      </w:pPr>
                      <w:r w:rsidRPr="00150645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 xml:space="preserve">Крок </w:t>
                      </w:r>
                      <w:r>
                        <w:rPr>
                          <w:i/>
                          <w:iCs/>
                          <w:sz w:val="24"/>
                          <w:szCs w:val="24"/>
                          <w:lang w:val="en-US"/>
                        </w:rPr>
                        <w:t>5</w:t>
                      </w:r>
                    </w:p>
                    <w:p w14:paraId="5464EB76" w14:textId="77777777" w:rsidR="004263DA" w:rsidRPr="00150645" w:rsidRDefault="004263DA" w:rsidP="004263DA">
                      <w:pPr>
                        <w:tabs>
                          <w:tab w:val="left" w:pos="462"/>
                        </w:tabs>
                        <w:ind w:right="269"/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 xml:space="preserve">початок </w:t>
                      </w:r>
                    </w:p>
                    <w:p w14:paraId="3EA9EE9A" w14:textId="77777777" w:rsidR="004263DA" w:rsidRPr="003204C4" w:rsidRDefault="004263DA" w:rsidP="004263DA">
                      <w:pPr>
                        <w:tabs>
                          <w:tab w:val="left" w:pos="462"/>
                        </w:tabs>
                        <w:ind w:right="269"/>
                        <w:rPr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ab/>
                      </w:r>
                      <w:proofErr w:type="spellStart"/>
                      <w:r w:rsidRPr="003204C4">
                        <w:rPr>
                          <w:sz w:val="24"/>
                          <w:szCs w:val="24"/>
                          <w:lang w:val="ru-RU"/>
                        </w:rPr>
                        <w:t>введення</w:t>
                      </w:r>
                      <w:proofErr w:type="spellEnd"/>
                      <w:r w:rsidRPr="003204C4">
                        <w:rPr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  <w:r w:rsidRPr="003204C4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  <w:r w:rsidRPr="003204C4">
                        <w:rPr>
                          <w:sz w:val="24"/>
                          <w:szCs w:val="24"/>
                          <w:lang w:val="ru-RU"/>
                        </w:rPr>
                        <w:t xml:space="preserve">, </w:t>
                      </w:r>
                      <w:r w:rsidRPr="003204C4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</w:p>
                    <w:p w14:paraId="18335088" w14:textId="77777777" w:rsidR="004263DA" w:rsidRPr="00150645" w:rsidRDefault="004263DA" w:rsidP="004263DA">
                      <w:pPr>
                        <w:tabs>
                          <w:tab w:val="left" w:pos="462"/>
                        </w:tabs>
                        <w:ind w:right="269"/>
                        <w:rPr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якщо </w:t>
                      </w:r>
                      <w:r w:rsidRPr="00150645">
                        <w:rPr>
                          <w:sz w:val="24"/>
                          <w:szCs w:val="24"/>
                          <w:lang w:val="ru-RU"/>
                        </w:rPr>
                        <w:t>-</w:t>
                      </w:r>
                      <w:r w:rsidRPr="00924268">
                        <w:rPr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  <w:r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  <w:r w:rsidRPr="00924268">
                        <w:rPr>
                          <w:sz w:val="24"/>
                          <w:szCs w:val="24"/>
                          <w:lang w:val="ru-RU"/>
                        </w:rPr>
                        <w:t>&gt;-1</w:t>
                      </w:r>
                      <w:r>
                        <w:rPr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  <w:r w:rsidRPr="00924268">
                        <w:rPr>
                          <w:sz w:val="24"/>
                          <w:szCs w:val="24"/>
                          <w:lang w:val="ru-RU"/>
                        </w:rPr>
                        <w:t xml:space="preserve">&amp;&amp; </w:t>
                      </w:r>
                      <w:r w:rsidRPr="006E6D67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  <w:r w:rsidRPr="006E6D67">
                        <w:rPr>
                          <w:sz w:val="24"/>
                          <w:szCs w:val="24"/>
                          <w:lang w:val="ru-RU"/>
                        </w:rPr>
                        <w:t>&lt;1</w:t>
                      </w:r>
                    </w:p>
                    <w:p w14:paraId="03A528EF" w14:textId="77777777" w:rsidR="004263DA" w:rsidRDefault="004263DA" w:rsidP="004263DA">
                      <w:pPr>
                        <w:tabs>
                          <w:tab w:val="left" w:pos="462"/>
                        </w:tabs>
                        <w:ind w:left="851" w:right="269" w:hanging="851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то  </w:t>
                      </w:r>
                    </w:p>
                    <w:p w14:paraId="721FFCC9" w14:textId="77777777" w:rsidR="004263DA" w:rsidRPr="00924268" w:rsidRDefault="004263DA" w:rsidP="004263DA">
                      <w:pPr>
                        <w:tabs>
                          <w:tab w:val="left" w:pos="462"/>
                        </w:tabs>
                        <w:ind w:left="993" w:right="269" w:hanging="993"/>
                        <w:rPr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якщо </w:t>
                      </w:r>
                      <w:r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  <w:r w:rsidRPr="00924268">
                        <w:rPr>
                          <w:sz w:val="24"/>
                          <w:szCs w:val="24"/>
                          <w:lang w:val="ru-RU"/>
                        </w:rPr>
                        <w:t xml:space="preserve">&gt;0 &amp;&amp; </w:t>
                      </w:r>
                      <w:r w:rsidRPr="006E6D67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  <w:r w:rsidRPr="006E6D67">
                        <w:rPr>
                          <w:sz w:val="24"/>
                          <w:szCs w:val="24"/>
                          <w:lang w:val="ru-RU"/>
                        </w:rPr>
                        <w:t>&lt;</w:t>
                      </w:r>
                      <w:r w:rsidRPr="00924268">
                        <w:rPr>
                          <w:sz w:val="24"/>
                          <w:szCs w:val="24"/>
                          <w:lang w:val="ru-RU"/>
                        </w:rPr>
                        <w:t>1</w:t>
                      </w:r>
                    </w:p>
                    <w:p w14:paraId="5031B26A" w14:textId="77777777" w:rsidR="004263DA" w:rsidRDefault="004263DA" w:rsidP="004263DA">
                      <w:pPr>
                        <w:tabs>
                          <w:tab w:val="left" w:pos="462"/>
                        </w:tabs>
                        <w:ind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ab/>
                      </w: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>то</w:t>
                      </w:r>
                    </w:p>
                    <w:p w14:paraId="1D966F0A" w14:textId="77777777" w:rsidR="004263DA" w:rsidRPr="00150645" w:rsidRDefault="004263DA" w:rsidP="004263DA">
                      <w:pPr>
                        <w:tabs>
                          <w:tab w:val="left" w:pos="462"/>
                        </w:tabs>
                        <w:ind w:left="1560" w:right="269"/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якщо </w:t>
                      </w: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  <w:r w:rsidRPr="00150645">
                        <w:rPr>
                          <w:sz w:val="24"/>
                          <w:szCs w:val="24"/>
                          <w:lang w:val="ru-RU"/>
                        </w:rPr>
                        <w:t>&gt;= -</w:t>
                      </w: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</w:p>
                    <w:p w14:paraId="2F2EA701" w14:textId="77777777" w:rsidR="004263DA" w:rsidRDefault="004263DA" w:rsidP="004263DA">
                      <w:pPr>
                        <w:tabs>
                          <w:tab w:val="left" w:pos="462"/>
                        </w:tabs>
                        <w:ind w:left="1843" w:right="269" w:firstLine="142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>то</w:t>
                      </w:r>
                    </w:p>
                    <w:p w14:paraId="2BC99912" w14:textId="44C42E95" w:rsidR="004263DA" w:rsidRDefault="004263DA" w:rsidP="004263DA">
                      <w:pPr>
                        <w:tabs>
                          <w:tab w:val="left" w:pos="462"/>
                        </w:tabs>
                        <w:ind w:left="1701" w:right="269" w:firstLine="567"/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4263DA">
                        <w:rPr>
                          <w:b/>
                          <w:bCs/>
                          <w:sz w:val="24"/>
                          <w:szCs w:val="24"/>
                        </w:rPr>
                        <w:t>якщо</w:t>
                      </w:r>
                      <w:r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y</w:t>
                      </w:r>
                      <w:r w:rsidRPr="00150645">
                        <w:rPr>
                          <w:sz w:val="24"/>
                          <w:szCs w:val="24"/>
                          <w:lang w:val="ru-RU"/>
                        </w:rPr>
                        <w:t xml:space="preserve">&gt;= </w:t>
                      </w: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x</w:t>
                      </w:r>
                    </w:p>
                    <w:p w14:paraId="353BD7FB" w14:textId="3508F0BB" w:rsidR="004263DA" w:rsidRDefault="00654992" w:rsidP="004263DA">
                      <w:pPr>
                        <w:tabs>
                          <w:tab w:val="left" w:pos="462"/>
                        </w:tabs>
                        <w:ind w:left="2552" w:right="269" w:firstLine="142"/>
                        <w:rPr>
                          <w:b/>
                          <w:bCs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</w:rPr>
                        <w:t>то</w:t>
                      </w:r>
                      <w:r>
                        <w:rPr>
                          <w:b/>
                          <w:bCs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</w:p>
                    <w:p w14:paraId="33081206" w14:textId="0A9EE715" w:rsidR="00654992" w:rsidRPr="00654992" w:rsidRDefault="00654992" w:rsidP="00654992">
                      <w:pPr>
                        <w:tabs>
                          <w:tab w:val="left" w:pos="462"/>
                        </w:tabs>
                        <w:ind w:left="2552" w:right="269" w:firstLine="283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  <w:r w:rsidRPr="00654992">
                        <w:rPr>
                          <w:sz w:val="24"/>
                          <w:szCs w:val="24"/>
                          <w:lang w:val="ru-RU"/>
                        </w:rPr>
                        <w:t xml:space="preserve">= </w:t>
                      </w:r>
                      <w:r>
                        <w:rPr>
                          <w:sz w:val="24"/>
                          <w:szCs w:val="24"/>
                        </w:rPr>
                        <w:t>«Точка належить заштрихованій області»</w:t>
                      </w:r>
                    </w:p>
                    <w:p w14:paraId="6F372471" w14:textId="6388DF72" w:rsidR="00654992" w:rsidRPr="00654992" w:rsidRDefault="00654992" w:rsidP="00654992">
                      <w:pPr>
                        <w:tabs>
                          <w:tab w:val="left" w:pos="462"/>
                        </w:tabs>
                        <w:ind w:left="2552" w:right="269" w:firstLine="142"/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654992"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>інакше</w:t>
                      </w:r>
                      <w:proofErr w:type="spellEnd"/>
                    </w:p>
                    <w:p w14:paraId="403C6BF9" w14:textId="5CB7DCB6" w:rsidR="00654992" w:rsidRDefault="00654992" w:rsidP="00654992">
                      <w:pPr>
                        <w:tabs>
                          <w:tab w:val="left" w:pos="462"/>
                        </w:tabs>
                        <w:ind w:left="2552" w:right="269" w:firstLine="283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  <w:r w:rsidRPr="00654992">
                        <w:rPr>
                          <w:sz w:val="24"/>
                          <w:szCs w:val="24"/>
                          <w:lang w:val="ru-RU"/>
                        </w:rPr>
                        <w:t xml:space="preserve">= </w:t>
                      </w:r>
                      <w:r>
                        <w:rPr>
                          <w:sz w:val="24"/>
                          <w:szCs w:val="24"/>
                        </w:rPr>
                        <w:t>«Точка не належить заштрихованій області»</w:t>
                      </w:r>
                    </w:p>
                    <w:p w14:paraId="149B1912" w14:textId="6A8AE40D" w:rsidR="00194FA9" w:rsidRPr="00194FA9" w:rsidRDefault="00194FA9" w:rsidP="00194FA9">
                      <w:pPr>
                        <w:tabs>
                          <w:tab w:val="left" w:pos="462"/>
                        </w:tabs>
                        <w:ind w:left="2268" w:right="269"/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</w:pPr>
                      <w:r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>в</w:t>
                      </w:r>
                      <w:r w:rsidRPr="00194FA9"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 xml:space="preserve">се </w:t>
                      </w:r>
                      <w:proofErr w:type="spellStart"/>
                      <w:r w:rsidRPr="00194FA9"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>якщо</w:t>
                      </w:r>
                      <w:proofErr w:type="spellEnd"/>
                    </w:p>
                    <w:p w14:paraId="70021ADB" w14:textId="77777777" w:rsidR="004263DA" w:rsidRDefault="004263DA" w:rsidP="004263DA">
                      <w:pPr>
                        <w:tabs>
                          <w:tab w:val="left" w:pos="462"/>
                        </w:tabs>
                        <w:ind w:left="1560" w:right="269" w:firstLine="425"/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інакше </w:t>
                      </w:r>
                    </w:p>
                    <w:p w14:paraId="1BCD432A" w14:textId="77777777" w:rsidR="004263DA" w:rsidRPr="006E6D67" w:rsidRDefault="004263DA" w:rsidP="004263DA">
                      <w:pPr>
                        <w:tabs>
                          <w:tab w:val="left" w:pos="462"/>
                        </w:tabs>
                        <w:ind w:right="269" w:firstLine="2127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  <w:r w:rsidRPr="00150645">
                        <w:rPr>
                          <w:sz w:val="24"/>
                          <w:szCs w:val="24"/>
                          <w:lang w:val="ru-RU"/>
                        </w:rPr>
                        <w:t xml:space="preserve">= </w:t>
                      </w:r>
                      <w:r w:rsidRPr="00150645">
                        <w:rPr>
                          <w:sz w:val="24"/>
                          <w:szCs w:val="24"/>
                        </w:rPr>
                        <w:t>«Точка не належить</w:t>
                      </w:r>
                      <w:r>
                        <w:rPr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  <w:r w:rsidRPr="00150645">
                        <w:rPr>
                          <w:sz w:val="24"/>
                          <w:szCs w:val="24"/>
                        </w:rPr>
                        <w:t>заштрихованій області»</w:t>
                      </w:r>
                    </w:p>
                    <w:p w14:paraId="2C96629F" w14:textId="77777777" w:rsidR="004263DA" w:rsidRDefault="004263DA" w:rsidP="004263DA">
                      <w:pPr>
                        <w:tabs>
                          <w:tab w:val="left" w:pos="462"/>
                        </w:tabs>
                        <w:ind w:right="269" w:firstLine="1560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>все якщо</w:t>
                      </w:r>
                    </w:p>
                    <w:p w14:paraId="205248BA" w14:textId="77777777" w:rsidR="004263DA" w:rsidRPr="00150645" w:rsidRDefault="004263DA" w:rsidP="004263DA">
                      <w:pPr>
                        <w:tabs>
                          <w:tab w:val="left" w:pos="462"/>
                        </w:tabs>
                        <w:ind w:left="1418"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інакше </w:t>
                      </w:r>
                    </w:p>
                    <w:p w14:paraId="0FBCCEAE" w14:textId="77777777" w:rsidR="004263DA" w:rsidRPr="00150645" w:rsidRDefault="004263DA" w:rsidP="004263DA">
                      <w:pPr>
                        <w:tabs>
                          <w:tab w:val="left" w:pos="462"/>
                        </w:tabs>
                        <w:ind w:right="269" w:firstLine="1560"/>
                        <w:rPr>
                          <w:sz w:val="24"/>
                          <w:szCs w:val="24"/>
                        </w:rPr>
                      </w:pP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  <w:r w:rsidRPr="00150645">
                        <w:rPr>
                          <w:sz w:val="24"/>
                          <w:szCs w:val="24"/>
                          <w:lang w:val="ru-RU"/>
                        </w:rPr>
                        <w:t xml:space="preserve">= </w:t>
                      </w:r>
                      <w:r w:rsidRPr="00150645">
                        <w:rPr>
                          <w:sz w:val="24"/>
                          <w:szCs w:val="24"/>
                        </w:rPr>
                        <w:t>«Точка не належить заштрихованій області»</w:t>
                      </w:r>
                    </w:p>
                    <w:p w14:paraId="5951AB26" w14:textId="77777777" w:rsidR="004263DA" w:rsidRPr="00150645" w:rsidRDefault="004263DA" w:rsidP="004263DA">
                      <w:pPr>
                        <w:tabs>
                          <w:tab w:val="left" w:pos="462"/>
                        </w:tabs>
                        <w:ind w:right="269" w:firstLine="993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>все якщо</w:t>
                      </w:r>
                    </w:p>
                    <w:p w14:paraId="2D1FA4A7" w14:textId="77777777" w:rsidR="004263DA" w:rsidRPr="00150645" w:rsidRDefault="004263DA" w:rsidP="004263DA">
                      <w:pPr>
                        <w:tabs>
                          <w:tab w:val="left" w:pos="462"/>
                        </w:tabs>
                        <w:ind w:right="269" w:firstLine="851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 xml:space="preserve">інакше </w:t>
                      </w:r>
                    </w:p>
                    <w:p w14:paraId="31FC57F6" w14:textId="77777777" w:rsidR="004263DA" w:rsidRDefault="004263DA" w:rsidP="004263DA">
                      <w:pPr>
                        <w:tabs>
                          <w:tab w:val="left" w:pos="462"/>
                        </w:tabs>
                        <w:ind w:right="269" w:firstLine="993"/>
                        <w:rPr>
                          <w:sz w:val="24"/>
                          <w:szCs w:val="24"/>
                        </w:rPr>
                      </w:pPr>
                      <w:r w:rsidRPr="00150645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  <w:r w:rsidRPr="00150645">
                        <w:rPr>
                          <w:sz w:val="24"/>
                          <w:szCs w:val="24"/>
                          <w:lang w:val="ru-RU"/>
                        </w:rPr>
                        <w:t xml:space="preserve">= </w:t>
                      </w:r>
                      <w:r w:rsidRPr="00150645">
                        <w:rPr>
                          <w:sz w:val="24"/>
                          <w:szCs w:val="24"/>
                        </w:rPr>
                        <w:t>«Точка не належить заштрихованій області»</w:t>
                      </w:r>
                    </w:p>
                    <w:p w14:paraId="38C7422C" w14:textId="77777777" w:rsidR="004263DA" w:rsidRDefault="004263DA" w:rsidP="004263DA">
                      <w:pPr>
                        <w:tabs>
                          <w:tab w:val="left" w:pos="462"/>
                        </w:tabs>
                        <w:ind w:right="269" w:firstLine="426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>все якщо</w:t>
                      </w:r>
                    </w:p>
                    <w:p w14:paraId="4F42689A" w14:textId="77777777" w:rsidR="004263DA" w:rsidRPr="004D4BC5" w:rsidRDefault="004263DA" w:rsidP="004263DA">
                      <w:pPr>
                        <w:tabs>
                          <w:tab w:val="left" w:pos="462"/>
                        </w:tabs>
                        <w:ind w:left="462" w:right="269" w:hanging="36"/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924268">
                        <w:rPr>
                          <w:sz w:val="24"/>
                          <w:szCs w:val="24"/>
                        </w:rPr>
                        <w:t xml:space="preserve">виведення </w:t>
                      </w:r>
                      <w:r w:rsidRPr="00924268">
                        <w:rPr>
                          <w:sz w:val="24"/>
                          <w:szCs w:val="24"/>
                          <w:lang w:val="en-US"/>
                        </w:rPr>
                        <w:t>Res</w:t>
                      </w:r>
                    </w:p>
                    <w:p w14:paraId="41B3B4E3" w14:textId="77777777" w:rsidR="004263DA" w:rsidRPr="00150645" w:rsidRDefault="004263DA" w:rsidP="004263DA">
                      <w:pPr>
                        <w:tabs>
                          <w:tab w:val="left" w:pos="462"/>
                        </w:tabs>
                        <w:spacing w:line="360" w:lineRule="auto"/>
                        <w:ind w:right="269"/>
                        <w:rPr>
                          <w:b/>
                          <w:bCs/>
                          <w:sz w:val="24"/>
                          <w:szCs w:val="24"/>
                        </w:rPr>
                      </w:pPr>
                      <w:r w:rsidRPr="00150645">
                        <w:rPr>
                          <w:b/>
                          <w:bCs/>
                          <w:sz w:val="24"/>
                          <w:szCs w:val="24"/>
                          <w:lang w:val="ru-RU"/>
                        </w:rPr>
                        <w:t>к</w:t>
                      </w:r>
                      <w:proofErr w:type="spellStart"/>
                      <w:r w:rsidRPr="00150645">
                        <w:rPr>
                          <w:b/>
                          <w:bCs/>
                          <w:sz w:val="24"/>
                          <w:szCs w:val="24"/>
                        </w:rPr>
                        <w:t>інець</w:t>
                      </w:r>
                      <w:proofErr w:type="spellEnd"/>
                    </w:p>
                    <w:p w14:paraId="262F333F" w14:textId="77777777" w:rsidR="004263DA" w:rsidRPr="00150645" w:rsidRDefault="004263DA" w:rsidP="004263DA">
                      <w:pPr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B86A6AA" w14:textId="7D9FF121" w:rsidR="005B7878" w:rsidRDefault="005B7878" w:rsidP="003204C4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</w:p>
    <w:p w14:paraId="7BF2822F" w14:textId="4A7E9514" w:rsidR="005B7878" w:rsidRPr="005B7878" w:rsidRDefault="005B7878" w:rsidP="003204C4">
      <w:pPr>
        <w:tabs>
          <w:tab w:val="left" w:pos="462"/>
        </w:tabs>
        <w:ind w:right="269"/>
        <w:rPr>
          <w:i/>
          <w:iCs/>
          <w:lang w:val="ru-RU"/>
        </w:rPr>
      </w:pPr>
      <w:r w:rsidRPr="005B7878">
        <w:rPr>
          <w:b/>
          <w:bCs/>
          <w:sz w:val="28"/>
          <w:szCs w:val="28"/>
        </w:rPr>
        <w:t>Блок-схема</w:t>
      </w:r>
      <w:r>
        <w:rPr>
          <w:b/>
          <w:bCs/>
          <w:sz w:val="28"/>
          <w:szCs w:val="28"/>
        </w:rPr>
        <w:t>:</w:t>
      </w:r>
    </w:p>
    <w:p w14:paraId="44B402EB" w14:textId="48E0D16E" w:rsidR="005B7878" w:rsidRDefault="005B7878" w:rsidP="003204C4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</w:p>
    <w:p w14:paraId="73CF3D8D" w14:textId="70794D32" w:rsidR="005B7878" w:rsidRDefault="005B7878" w:rsidP="003204C4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</w:p>
    <w:p w14:paraId="7893647B" w14:textId="33638580" w:rsidR="005B7878" w:rsidRDefault="005B7878" w:rsidP="003204C4">
      <w:pPr>
        <w:tabs>
          <w:tab w:val="left" w:pos="462"/>
        </w:tabs>
        <w:ind w:right="269"/>
        <w:rPr>
          <w:i/>
          <w:iCs/>
          <w:sz w:val="24"/>
          <w:szCs w:val="24"/>
          <w:lang w:val="ru-RU"/>
        </w:rPr>
      </w:pPr>
      <w:r w:rsidRPr="006E6D67">
        <w:rPr>
          <w:b/>
          <w:bCs/>
          <w:noProof/>
          <w:sz w:val="24"/>
          <w:szCs w:val="24"/>
          <w:lang w:val="ru-RU"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 wp14:anchorId="6BC8094C" wp14:editId="0C054F9A">
                <wp:simplePos x="0" y="0"/>
                <wp:positionH relativeFrom="margin">
                  <wp:align>left</wp:align>
                </wp:positionH>
                <wp:positionV relativeFrom="paragraph">
                  <wp:posOffset>17678</wp:posOffset>
                </wp:positionV>
                <wp:extent cx="832919" cy="289711"/>
                <wp:effectExtent l="0" t="0" r="5715" b="0"/>
                <wp:wrapNone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2919" cy="28971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DFD8558" w14:textId="04075046" w:rsidR="003204C4" w:rsidRPr="003204C4" w:rsidRDefault="003204C4" w:rsidP="003204C4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3204C4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 xml:space="preserve">Крок </w:t>
                            </w:r>
                            <w:r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>1</w:t>
                            </w:r>
                          </w:p>
                          <w:p w14:paraId="2CCECE71" w14:textId="77777777" w:rsidR="003204C4" w:rsidRPr="003204C4" w:rsidRDefault="003204C4" w:rsidP="003204C4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C8094C" id="Надпись 3" o:spid="_x0000_s1030" type="#_x0000_t202" style="position:absolute;margin-left:0;margin-top:1.4pt;width:65.6pt;height:22.8pt;z-index:25169971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" fillcolor="white [3201]" stroked="f" strokeweight=".5pt">
                <v:textbox>
                  <w:txbxContent>
                    <w:p w14:paraId="6DFD8558" w14:textId="04075046" w:rsidR="003204C4" w:rsidRPr="003204C4" w:rsidRDefault="003204C4" w:rsidP="003204C4">
                      <w:pPr>
                        <w:tabs>
                          <w:tab w:val="left" w:pos="462"/>
                        </w:tabs>
                        <w:ind w:right="269"/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</w:pPr>
                      <w:r w:rsidRPr="003204C4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 xml:space="preserve">Крок </w:t>
                      </w:r>
                      <w:r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>1</w:t>
                      </w:r>
                    </w:p>
                    <w:p w14:paraId="2CCECE71" w14:textId="77777777" w:rsidR="003204C4" w:rsidRPr="003204C4" w:rsidRDefault="003204C4" w:rsidP="003204C4">
                      <w:pPr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F2C93FC" w14:textId="77777777" w:rsidR="00665EF7" w:rsidRPr="006E6D67" w:rsidRDefault="00665EF7" w:rsidP="005B7878">
      <w:pPr>
        <w:tabs>
          <w:tab w:val="left" w:pos="462"/>
          <w:tab w:val="left" w:pos="8931"/>
        </w:tabs>
        <w:ind w:right="498"/>
        <w:rPr>
          <w:sz w:val="24"/>
          <w:szCs w:val="24"/>
        </w:rPr>
      </w:pPr>
    </w:p>
    <w:p w14:paraId="25FB524E" w14:textId="1AB41F5A" w:rsidR="009D36C1" w:rsidRPr="006E6D67" w:rsidRDefault="009D36C1" w:rsidP="009D36C1">
      <w:pPr>
        <w:tabs>
          <w:tab w:val="left" w:pos="462"/>
          <w:tab w:val="left" w:pos="8931"/>
        </w:tabs>
        <w:ind w:right="498"/>
        <w:jc w:val="center"/>
        <w:rPr>
          <w:sz w:val="24"/>
          <w:szCs w:val="24"/>
        </w:rPr>
      </w:pPr>
    </w:p>
    <w:p w14:paraId="300BDAB6" w14:textId="653B6A22" w:rsidR="00736DF5" w:rsidRPr="005B7878" w:rsidRDefault="009D36C1" w:rsidP="005B7878">
      <w:pPr>
        <w:tabs>
          <w:tab w:val="left" w:pos="462"/>
          <w:tab w:val="left" w:pos="8931"/>
        </w:tabs>
        <w:ind w:left="-142" w:right="498" w:firstLine="142"/>
        <w:jc w:val="center"/>
        <w:rPr>
          <w:sz w:val="24"/>
          <w:szCs w:val="24"/>
        </w:rPr>
      </w:pPr>
      <w:r w:rsidRPr="006E6D67">
        <w:rPr>
          <w:sz w:val="24"/>
          <w:szCs w:val="24"/>
          <w:lang w:val="ru-RU"/>
        </w:rPr>
        <w:t xml:space="preserve">     </w:t>
      </w:r>
    </w:p>
    <w:p w14:paraId="26250E4C" w14:textId="46C88500" w:rsidR="00C20D67" w:rsidRDefault="003204C4" w:rsidP="005B7878">
      <w:pPr>
        <w:tabs>
          <w:tab w:val="left" w:pos="462"/>
          <w:tab w:val="left" w:pos="8931"/>
        </w:tabs>
        <w:ind w:right="498"/>
        <w:jc w:val="center"/>
      </w:pPr>
      <w:r>
        <w:object w:dxaOrig="4036" w:dyaOrig="3511" w14:anchorId="1B8E8D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pt;height:175pt" o:ole="">
            <v:imagedata r:id="rId8" o:title=""/>
          </v:shape>
          <o:OLEObject Type="Embed" ProgID="Visio.Drawing.15" ShapeID="_x0000_i1025" DrawAspect="Content" ObjectID="_1694462003" r:id="rId9"/>
        </w:object>
      </w:r>
    </w:p>
    <w:p w14:paraId="78723A07" w14:textId="51292198" w:rsidR="003204C4" w:rsidRDefault="003204C4" w:rsidP="009D36C1">
      <w:pPr>
        <w:tabs>
          <w:tab w:val="left" w:pos="462"/>
          <w:tab w:val="left" w:pos="8931"/>
        </w:tabs>
        <w:ind w:right="498"/>
        <w:jc w:val="center"/>
      </w:pPr>
    </w:p>
    <w:p w14:paraId="31FA9238" w14:textId="5D146C76" w:rsidR="003204C4" w:rsidRDefault="003204C4" w:rsidP="009D36C1">
      <w:pPr>
        <w:tabs>
          <w:tab w:val="left" w:pos="462"/>
          <w:tab w:val="left" w:pos="8931"/>
        </w:tabs>
        <w:ind w:right="498"/>
        <w:jc w:val="center"/>
      </w:pPr>
    </w:p>
    <w:p w14:paraId="7391DD81" w14:textId="3DEB9A9F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129789E0" w14:textId="5A910E1F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09D79A80" w14:textId="2F4ECECF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6FB5D8C5" w14:textId="77777777" w:rsidR="005B7878" w:rsidRDefault="005B7878" w:rsidP="003204C4">
      <w:pPr>
        <w:tabs>
          <w:tab w:val="left" w:pos="462"/>
          <w:tab w:val="left" w:pos="8931"/>
        </w:tabs>
        <w:ind w:right="498"/>
      </w:pPr>
    </w:p>
    <w:p w14:paraId="66EFA7DE" w14:textId="77777777" w:rsidR="005B7878" w:rsidRDefault="005B7878" w:rsidP="003204C4">
      <w:pPr>
        <w:tabs>
          <w:tab w:val="left" w:pos="462"/>
          <w:tab w:val="left" w:pos="8931"/>
        </w:tabs>
        <w:ind w:right="498"/>
      </w:pPr>
    </w:p>
    <w:p w14:paraId="2EA99C7C" w14:textId="77777777" w:rsidR="005B7878" w:rsidRDefault="005B7878" w:rsidP="003204C4">
      <w:pPr>
        <w:tabs>
          <w:tab w:val="left" w:pos="462"/>
          <w:tab w:val="left" w:pos="8931"/>
        </w:tabs>
        <w:ind w:right="498"/>
      </w:pPr>
    </w:p>
    <w:p w14:paraId="5F8D24E7" w14:textId="77777777" w:rsidR="005B7878" w:rsidRDefault="005B7878" w:rsidP="003204C4">
      <w:pPr>
        <w:tabs>
          <w:tab w:val="left" w:pos="462"/>
          <w:tab w:val="left" w:pos="8931"/>
        </w:tabs>
        <w:ind w:right="498"/>
      </w:pPr>
    </w:p>
    <w:p w14:paraId="1E34EF1B" w14:textId="721674DC" w:rsidR="005B7878" w:rsidRPr="00194FA9" w:rsidRDefault="00194FA9" w:rsidP="003204C4">
      <w:pPr>
        <w:tabs>
          <w:tab w:val="left" w:pos="462"/>
          <w:tab w:val="left" w:pos="8931"/>
        </w:tabs>
        <w:ind w:right="498"/>
        <w:rPr>
          <w:b/>
          <w:bCs/>
          <w:sz w:val="28"/>
          <w:szCs w:val="28"/>
        </w:rPr>
      </w:pPr>
      <w:r w:rsidRPr="00194FA9">
        <w:rPr>
          <w:b/>
          <w:bCs/>
          <w:sz w:val="28"/>
          <w:szCs w:val="28"/>
        </w:rPr>
        <w:t>Блок-схема:</w:t>
      </w:r>
    </w:p>
    <w:p w14:paraId="0B7B15D2" w14:textId="77777777" w:rsidR="005B7878" w:rsidRDefault="005B7878" w:rsidP="003204C4">
      <w:pPr>
        <w:tabs>
          <w:tab w:val="left" w:pos="462"/>
          <w:tab w:val="left" w:pos="8931"/>
        </w:tabs>
        <w:ind w:right="498"/>
      </w:pPr>
    </w:p>
    <w:p w14:paraId="181231FA" w14:textId="77777777" w:rsidR="005B7878" w:rsidRDefault="005B7878" w:rsidP="003204C4">
      <w:pPr>
        <w:tabs>
          <w:tab w:val="left" w:pos="462"/>
          <w:tab w:val="left" w:pos="8931"/>
        </w:tabs>
        <w:ind w:right="498"/>
      </w:pPr>
    </w:p>
    <w:p w14:paraId="52C779BF" w14:textId="0C00DC5A" w:rsidR="00C20D67" w:rsidRDefault="003204C4" w:rsidP="003204C4">
      <w:pPr>
        <w:tabs>
          <w:tab w:val="left" w:pos="462"/>
          <w:tab w:val="left" w:pos="8931"/>
        </w:tabs>
        <w:ind w:right="498"/>
      </w:pPr>
      <w:r w:rsidRPr="006E6D67">
        <w:rPr>
          <w:b/>
          <w:bCs/>
          <w:noProof/>
          <w:sz w:val="24"/>
          <w:szCs w:val="24"/>
          <w:lang w:val="ru-RU"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 wp14:anchorId="1F934AE4" wp14:editId="70ACCC71">
                <wp:simplePos x="0" y="0"/>
                <wp:positionH relativeFrom="margin">
                  <wp:posOffset>0</wp:posOffset>
                </wp:positionH>
                <wp:positionV relativeFrom="paragraph">
                  <wp:posOffset>-635</wp:posOffset>
                </wp:positionV>
                <wp:extent cx="832919" cy="289711"/>
                <wp:effectExtent l="0" t="0" r="5715" b="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2919" cy="28971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D34351E" w14:textId="0E8FD042" w:rsidR="003204C4" w:rsidRPr="003204C4" w:rsidRDefault="003204C4" w:rsidP="00654992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sz w:val="24"/>
                                <w:szCs w:val="24"/>
                              </w:rPr>
                            </w:pPr>
                            <w:r w:rsidRPr="003204C4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 xml:space="preserve">Крок </w:t>
                            </w:r>
                            <w:r w:rsidR="00654992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934AE4" id="Надпись 9" o:spid="_x0000_s1031" type="#_x0000_t202" style="position:absolute;margin-left:0;margin-top:-.05pt;width:65.6pt;height:22.8pt;z-index:2517017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" fillcolor="white [3201]" stroked="f" strokeweight=".5pt">
                <v:textbox>
                  <w:txbxContent>
                    <w:p w14:paraId="6D34351E" w14:textId="0E8FD042" w:rsidR="003204C4" w:rsidRPr="003204C4" w:rsidRDefault="003204C4" w:rsidP="00654992">
                      <w:pPr>
                        <w:tabs>
                          <w:tab w:val="left" w:pos="462"/>
                        </w:tabs>
                        <w:ind w:right="269"/>
                        <w:rPr>
                          <w:sz w:val="24"/>
                          <w:szCs w:val="24"/>
                        </w:rPr>
                      </w:pPr>
                      <w:r w:rsidRPr="003204C4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 xml:space="preserve">Крок </w:t>
                      </w:r>
                      <w:r w:rsidR="00654992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E0EF637" w14:textId="456756C2" w:rsidR="00C20D67" w:rsidRDefault="003204C4" w:rsidP="009D36C1">
      <w:pPr>
        <w:tabs>
          <w:tab w:val="left" w:pos="462"/>
          <w:tab w:val="left" w:pos="8931"/>
        </w:tabs>
        <w:ind w:right="498"/>
        <w:jc w:val="center"/>
      </w:pPr>
      <w:r>
        <w:object w:dxaOrig="4455" w:dyaOrig="8341" w14:anchorId="77DBC6D2">
          <v:shape id="_x0000_i1026" type="#_x0000_t75" style="width:223pt;height:417pt" o:ole="">
            <v:imagedata r:id="rId10" o:title=""/>
          </v:shape>
          <o:OLEObject Type="Embed" ProgID="Visio.Drawing.15" ShapeID="_x0000_i1026" DrawAspect="Content" ObjectID="_1694462004" r:id="rId11"/>
        </w:object>
      </w:r>
    </w:p>
    <w:p w14:paraId="298D2A36" w14:textId="27991A82" w:rsidR="00C20D67" w:rsidRDefault="00C20D67" w:rsidP="005B7878">
      <w:pPr>
        <w:tabs>
          <w:tab w:val="left" w:pos="462"/>
          <w:tab w:val="left" w:pos="8931"/>
        </w:tabs>
        <w:ind w:right="498"/>
      </w:pPr>
    </w:p>
    <w:p w14:paraId="379AAC3E" w14:textId="43CE9725" w:rsidR="00C20D67" w:rsidRDefault="00C20D67" w:rsidP="009D36C1">
      <w:pPr>
        <w:tabs>
          <w:tab w:val="left" w:pos="462"/>
          <w:tab w:val="left" w:pos="8931"/>
        </w:tabs>
        <w:ind w:right="498"/>
        <w:jc w:val="center"/>
      </w:pPr>
    </w:p>
    <w:p w14:paraId="6789515D" w14:textId="4BC5B8AD" w:rsidR="00C20D67" w:rsidRDefault="00C20D67" w:rsidP="009D36C1">
      <w:pPr>
        <w:tabs>
          <w:tab w:val="left" w:pos="462"/>
          <w:tab w:val="left" w:pos="8931"/>
        </w:tabs>
        <w:ind w:right="498"/>
        <w:jc w:val="center"/>
      </w:pPr>
    </w:p>
    <w:p w14:paraId="7B4A9864" w14:textId="77C52278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60C85665" w14:textId="00A743D3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2BE1B50B" w14:textId="0CEB341A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363A84E7" w14:textId="7E095DA1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4859EB90" w14:textId="3CAED9BD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1AE40D1E" w14:textId="39D7E921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2B17576E" w14:textId="3981D288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44766E64" w14:textId="0E75DB02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5A5F85AF" w14:textId="1D987FFD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7E72D896" w14:textId="16EBDDDE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71AB4C5C" w14:textId="539D66E6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58815A99" w14:textId="757D7FA3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6A968B2B" w14:textId="2C65F3AC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5E41DB69" w14:textId="1F8B2164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378CAF6D" w14:textId="2B32C7FC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65B8A048" w14:textId="76E9E902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069CDF6D" w14:textId="4B340913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264D0BC0" w14:textId="74C8832A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4B5CC7DC" w14:textId="416C2873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6D58A256" w14:textId="77777777" w:rsidR="005B7878" w:rsidRDefault="005B7878" w:rsidP="009D36C1">
      <w:pPr>
        <w:tabs>
          <w:tab w:val="left" w:pos="462"/>
          <w:tab w:val="left" w:pos="8931"/>
        </w:tabs>
        <w:ind w:right="498"/>
        <w:jc w:val="center"/>
      </w:pPr>
    </w:p>
    <w:p w14:paraId="097B7C7B" w14:textId="44D8F0E1" w:rsidR="00C20D67" w:rsidRDefault="003204C4" w:rsidP="009D36C1">
      <w:pPr>
        <w:tabs>
          <w:tab w:val="left" w:pos="462"/>
          <w:tab w:val="left" w:pos="8931"/>
        </w:tabs>
        <w:ind w:right="498"/>
        <w:jc w:val="center"/>
      </w:pPr>
      <w:r w:rsidRPr="006E6D67">
        <w:rPr>
          <w:b/>
          <w:bCs/>
          <w:noProof/>
          <w:sz w:val="24"/>
          <w:szCs w:val="24"/>
          <w:lang w:val="ru-RU"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 wp14:anchorId="519DAF85" wp14:editId="29635B9B">
                <wp:simplePos x="0" y="0"/>
                <wp:positionH relativeFrom="margin">
                  <wp:posOffset>0</wp:posOffset>
                </wp:positionH>
                <wp:positionV relativeFrom="paragraph">
                  <wp:posOffset>-635</wp:posOffset>
                </wp:positionV>
                <wp:extent cx="832919" cy="289711"/>
                <wp:effectExtent l="0" t="0" r="5715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2919" cy="28971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E3D9C0F" w14:textId="1BE074A8" w:rsidR="003204C4" w:rsidRPr="003204C4" w:rsidRDefault="003204C4" w:rsidP="003204C4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3204C4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 xml:space="preserve">Крок </w:t>
                            </w:r>
                            <w:r w:rsidR="00654992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>2</w:t>
                            </w:r>
                          </w:p>
                          <w:p w14:paraId="7C98C8E2" w14:textId="77777777" w:rsidR="003204C4" w:rsidRPr="003204C4" w:rsidRDefault="003204C4" w:rsidP="003204C4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9DAF85" id="Надпись 11" o:spid="_x0000_s1032" type="#_x0000_t202" style="position:absolute;left:0;text-align:left;margin-left:0;margin-top:-.05pt;width:65.6pt;height:22.8pt;z-index:2517038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" fillcolor="white [3201]" stroked="f" strokeweight=".5pt">
                <v:textbox>
                  <w:txbxContent>
                    <w:p w14:paraId="5E3D9C0F" w14:textId="1BE074A8" w:rsidR="003204C4" w:rsidRPr="003204C4" w:rsidRDefault="003204C4" w:rsidP="003204C4">
                      <w:pPr>
                        <w:tabs>
                          <w:tab w:val="left" w:pos="462"/>
                        </w:tabs>
                        <w:ind w:right="269"/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</w:pPr>
                      <w:r w:rsidRPr="003204C4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 xml:space="preserve">Крок </w:t>
                      </w:r>
                      <w:r w:rsidR="00654992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>2</w:t>
                      </w:r>
                    </w:p>
                    <w:p w14:paraId="7C98C8E2" w14:textId="77777777" w:rsidR="003204C4" w:rsidRPr="003204C4" w:rsidRDefault="003204C4" w:rsidP="003204C4">
                      <w:pPr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47E919C" w14:textId="76A4EE54" w:rsidR="00C20D67" w:rsidRDefault="00C20D67" w:rsidP="009D36C1">
      <w:pPr>
        <w:tabs>
          <w:tab w:val="left" w:pos="462"/>
          <w:tab w:val="left" w:pos="8931"/>
        </w:tabs>
        <w:ind w:right="498"/>
        <w:jc w:val="center"/>
      </w:pPr>
    </w:p>
    <w:p w14:paraId="064255D0" w14:textId="39E2CF66" w:rsidR="00736DF5" w:rsidRDefault="00736DF5" w:rsidP="006E53D6">
      <w:pPr>
        <w:tabs>
          <w:tab w:val="left" w:pos="462"/>
          <w:tab w:val="left" w:pos="8931"/>
        </w:tabs>
        <w:ind w:right="498"/>
      </w:pPr>
    </w:p>
    <w:p w14:paraId="4D3B56CB" w14:textId="70E313FB" w:rsidR="00736DF5" w:rsidRDefault="00C20D67" w:rsidP="006E53D6">
      <w:pPr>
        <w:tabs>
          <w:tab w:val="left" w:pos="462"/>
          <w:tab w:val="left" w:pos="8931"/>
        </w:tabs>
        <w:ind w:right="498"/>
      </w:pPr>
      <w:r>
        <w:object w:dxaOrig="9990" w:dyaOrig="11040" w14:anchorId="1F9C647C">
          <v:shape id="_x0000_i1027" type="#_x0000_t75" style="width:468pt;height:517pt" o:ole="">
            <v:imagedata r:id="rId12" o:title=""/>
          </v:shape>
          <o:OLEObject Type="Embed" ProgID="Visio.Drawing.15" ShapeID="_x0000_i1027" DrawAspect="Content" ObjectID="_1694462005" r:id="rId13"/>
        </w:object>
      </w:r>
    </w:p>
    <w:p w14:paraId="01FD055E" w14:textId="62C39394" w:rsidR="00736DF5" w:rsidRDefault="00736DF5" w:rsidP="006E53D6">
      <w:pPr>
        <w:tabs>
          <w:tab w:val="left" w:pos="462"/>
          <w:tab w:val="left" w:pos="8931"/>
        </w:tabs>
        <w:ind w:right="498"/>
      </w:pPr>
    </w:p>
    <w:p w14:paraId="040189F6" w14:textId="4A1649C7" w:rsidR="00736DF5" w:rsidRDefault="00736DF5" w:rsidP="006E53D6">
      <w:pPr>
        <w:tabs>
          <w:tab w:val="left" w:pos="462"/>
          <w:tab w:val="left" w:pos="8931"/>
        </w:tabs>
        <w:ind w:right="498"/>
      </w:pPr>
    </w:p>
    <w:p w14:paraId="541945F6" w14:textId="689DD312" w:rsidR="00736DF5" w:rsidRDefault="00736DF5" w:rsidP="006E53D6">
      <w:pPr>
        <w:tabs>
          <w:tab w:val="left" w:pos="462"/>
          <w:tab w:val="left" w:pos="8931"/>
        </w:tabs>
        <w:ind w:right="498"/>
      </w:pPr>
    </w:p>
    <w:p w14:paraId="09B7382D" w14:textId="74C84B8D" w:rsidR="00736DF5" w:rsidRDefault="00736DF5" w:rsidP="006E53D6">
      <w:pPr>
        <w:tabs>
          <w:tab w:val="left" w:pos="462"/>
          <w:tab w:val="left" w:pos="8931"/>
        </w:tabs>
        <w:ind w:right="498"/>
      </w:pPr>
    </w:p>
    <w:p w14:paraId="43075EED" w14:textId="0CD189EF" w:rsidR="003204C4" w:rsidRDefault="003204C4" w:rsidP="006E53D6">
      <w:pPr>
        <w:tabs>
          <w:tab w:val="left" w:pos="462"/>
          <w:tab w:val="left" w:pos="8931"/>
        </w:tabs>
        <w:ind w:right="498"/>
      </w:pPr>
    </w:p>
    <w:p w14:paraId="5DA55583" w14:textId="2ACE6B91" w:rsidR="003204C4" w:rsidRDefault="003204C4" w:rsidP="006E53D6">
      <w:pPr>
        <w:tabs>
          <w:tab w:val="left" w:pos="462"/>
          <w:tab w:val="left" w:pos="8931"/>
        </w:tabs>
        <w:ind w:right="498"/>
      </w:pPr>
    </w:p>
    <w:p w14:paraId="4C015F82" w14:textId="6BB9E327" w:rsidR="003204C4" w:rsidRDefault="003204C4" w:rsidP="006E53D6">
      <w:pPr>
        <w:tabs>
          <w:tab w:val="left" w:pos="462"/>
          <w:tab w:val="left" w:pos="8931"/>
        </w:tabs>
        <w:ind w:right="498"/>
      </w:pPr>
    </w:p>
    <w:p w14:paraId="554C42B5" w14:textId="69A7F730" w:rsidR="003204C4" w:rsidRDefault="003204C4" w:rsidP="006E53D6">
      <w:pPr>
        <w:tabs>
          <w:tab w:val="left" w:pos="462"/>
          <w:tab w:val="left" w:pos="8931"/>
        </w:tabs>
        <w:ind w:right="498"/>
      </w:pPr>
    </w:p>
    <w:p w14:paraId="6BC2D9AE" w14:textId="2D25E1F9" w:rsidR="003204C4" w:rsidRDefault="003204C4" w:rsidP="006E53D6">
      <w:pPr>
        <w:tabs>
          <w:tab w:val="left" w:pos="462"/>
          <w:tab w:val="left" w:pos="8931"/>
        </w:tabs>
        <w:ind w:right="498"/>
      </w:pPr>
    </w:p>
    <w:p w14:paraId="215AC761" w14:textId="77777777" w:rsidR="003204C4" w:rsidRDefault="003204C4" w:rsidP="006E53D6">
      <w:pPr>
        <w:tabs>
          <w:tab w:val="left" w:pos="462"/>
          <w:tab w:val="left" w:pos="8931"/>
        </w:tabs>
        <w:ind w:right="498"/>
      </w:pPr>
    </w:p>
    <w:p w14:paraId="0393FA0A" w14:textId="77777777" w:rsidR="00736DF5" w:rsidRDefault="00736DF5" w:rsidP="006E53D6">
      <w:pPr>
        <w:tabs>
          <w:tab w:val="left" w:pos="462"/>
          <w:tab w:val="left" w:pos="8931"/>
        </w:tabs>
        <w:ind w:right="498"/>
      </w:pPr>
    </w:p>
    <w:p w14:paraId="3A66A9DF" w14:textId="0F8F99AB" w:rsidR="003204C4" w:rsidRDefault="003204C4" w:rsidP="009D36C1">
      <w:pPr>
        <w:tabs>
          <w:tab w:val="left" w:pos="462"/>
          <w:tab w:val="left" w:pos="8931"/>
        </w:tabs>
        <w:ind w:right="498"/>
        <w:jc w:val="center"/>
      </w:pPr>
    </w:p>
    <w:p w14:paraId="1306FDCE" w14:textId="0E4382A8" w:rsidR="003204C4" w:rsidRDefault="003204C4" w:rsidP="009D36C1">
      <w:pPr>
        <w:tabs>
          <w:tab w:val="left" w:pos="462"/>
          <w:tab w:val="left" w:pos="8931"/>
        </w:tabs>
        <w:ind w:right="498"/>
        <w:jc w:val="center"/>
      </w:pPr>
    </w:p>
    <w:p w14:paraId="4EF8310F" w14:textId="227EF7F9" w:rsidR="003204C4" w:rsidRDefault="003204C4" w:rsidP="009D36C1">
      <w:pPr>
        <w:tabs>
          <w:tab w:val="left" w:pos="462"/>
          <w:tab w:val="left" w:pos="8931"/>
        </w:tabs>
        <w:ind w:right="498"/>
        <w:jc w:val="center"/>
      </w:pPr>
    </w:p>
    <w:p w14:paraId="7BFBD808" w14:textId="703645BC" w:rsidR="003204C4" w:rsidRDefault="003204C4" w:rsidP="003204C4">
      <w:pPr>
        <w:tabs>
          <w:tab w:val="left" w:pos="462"/>
          <w:tab w:val="left" w:pos="8931"/>
        </w:tabs>
        <w:ind w:left="-851" w:right="-851" w:firstLine="142"/>
        <w:jc w:val="center"/>
      </w:pPr>
    </w:p>
    <w:p w14:paraId="77E97AF8" w14:textId="1D17D8DA" w:rsidR="003204C4" w:rsidRDefault="003204C4" w:rsidP="009D36C1">
      <w:pPr>
        <w:tabs>
          <w:tab w:val="left" w:pos="462"/>
          <w:tab w:val="left" w:pos="8931"/>
        </w:tabs>
        <w:ind w:right="498"/>
        <w:jc w:val="center"/>
      </w:pPr>
      <w:r w:rsidRPr="006E6D67">
        <w:rPr>
          <w:b/>
          <w:bCs/>
          <w:noProof/>
          <w:sz w:val="24"/>
          <w:szCs w:val="24"/>
          <w:lang w:val="ru-RU"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 wp14:anchorId="57E6CBF3" wp14:editId="1D098C89">
                <wp:simplePos x="0" y="0"/>
                <wp:positionH relativeFrom="margin">
                  <wp:align>left</wp:align>
                </wp:positionH>
                <wp:positionV relativeFrom="paragraph">
                  <wp:posOffset>156640</wp:posOffset>
                </wp:positionV>
                <wp:extent cx="832919" cy="289711"/>
                <wp:effectExtent l="0" t="0" r="5715" b="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2919" cy="28971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4DE4A79" w14:textId="3BD3C2F8" w:rsidR="003204C4" w:rsidRPr="003204C4" w:rsidRDefault="003204C4" w:rsidP="003204C4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3204C4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 xml:space="preserve">Крок </w:t>
                            </w:r>
                            <w:r w:rsidR="00654992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>3</w:t>
                            </w:r>
                          </w:p>
                          <w:p w14:paraId="0EDBF015" w14:textId="77777777" w:rsidR="003204C4" w:rsidRPr="003204C4" w:rsidRDefault="003204C4" w:rsidP="003204C4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E6CBF3" id="Надпись 12" o:spid="_x0000_s1033" type="#_x0000_t202" style="position:absolute;left:0;text-align:left;margin-left:0;margin-top:12.35pt;width:65.6pt;height:22.8pt;z-index:2517058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" fillcolor="white [3201]" stroked="f" strokeweight=".5pt">
                <v:textbox>
                  <w:txbxContent>
                    <w:p w14:paraId="74DE4A79" w14:textId="3BD3C2F8" w:rsidR="003204C4" w:rsidRPr="003204C4" w:rsidRDefault="003204C4" w:rsidP="003204C4">
                      <w:pPr>
                        <w:tabs>
                          <w:tab w:val="left" w:pos="462"/>
                        </w:tabs>
                        <w:ind w:right="269"/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</w:pPr>
                      <w:r w:rsidRPr="003204C4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 xml:space="preserve">Крок </w:t>
                      </w:r>
                      <w:r w:rsidR="00654992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>3</w:t>
                      </w:r>
                    </w:p>
                    <w:p w14:paraId="0EDBF015" w14:textId="77777777" w:rsidR="003204C4" w:rsidRPr="003204C4" w:rsidRDefault="003204C4" w:rsidP="003204C4">
                      <w:pPr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ACD9752" w14:textId="3C331A21" w:rsidR="003204C4" w:rsidRDefault="003204C4" w:rsidP="009D36C1">
      <w:pPr>
        <w:tabs>
          <w:tab w:val="left" w:pos="462"/>
          <w:tab w:val="left" w:pos="8931"/>
        </w:tabs>
        <w:ind w:right="498"/>
        <w:jc w:val="center"/>
      </w:pPr>
    </w:p>
    <w:p w14:paraId="0F7E28DA" w14:textId="36010D72" w:rsidR="003204C4" w:rsidRDefault="003204C4" w:rsidP="009D36C1">
      <w:pPr>
        <w:tabs>
          <w:tab w:val="left" w:pos="462"/>
          <w:tab w:val="left" w:pos="8931"/>
        </w:tabs>
        <w:ind w:right="498"/>
        <w:jc w:val="center"/>
      </w:pPr>
    </w:p>
    <w:p w14:paraId="5BC0CAF1" w14:textId="45E5D48C" w:rsidR="003204C4" w:rsidRDefault="003204C4" w:rsidP="009D36C1">
      <w:pPr>
        <w:tabs>
          <w:tab w:val="left" w:pos="462"/>
          <w:tab w:val="left" w:pos="8931"/>
        </w:tabs>
        <w:ind w:right="498"/>
        <w:jc w:val="center"/>
      </w:pPr>
    </w:p>
    <w:p w14:paraId="115A0D6F" w14:textId="0459F762" w:rsidR="006E53D6" w:rsidRDefault="003204C4" w:rsidP="003204C4">
      <w:pPr>
        <w:tabs>
          <w:tab w:val="left" w:pos="462"/>
          <w:tab w:val="left" w:pos="8931"/>
        </w:tabs>
        <w:ind w:left="-1134" w:right="-568"/>
        <w:jc w:val="center"/>
      </w:pPr>
      <w:r>
        <w:object w:dxaOrig="12556" w:dyaOrig="12000" w14:anchorId="5EDAEBA8">
          <v:shape id="_x0000_i1028" type="#_x0000_t75" style="width:540pt;height:515pt" o:ole="">
            <v:imagedata r:id="rId14" o:title=""/>
          </v:shape>
          <o:OLEObject Type="Embed" ProgID="Visio.Drawing.15" ShapeID="_x0000_i1028" DrawAspect="Content" ObjectID="_1694462006" r:id="rId15"/>
        </w:object>
      </w:r>
    </w:p>
    <w:p w14:paraId="1FC408DE" w14:textId="77777777" w:rsidR="006E53D6" w:rsidRDefault="006E53D6" w:rsidP="009D36C1">
      <w:pPr>
        <w:tabs>
          <w:tab w:val="left" w:pos="462"/>
          <w:tab w:val="left" w:pos="8931"/>
        </w:tabs>
        <w:ind w:right="498"/>
        <w:jc w:val="center"/>
      </w:pPr>
    </w:p>
    <w:p w14:paraId="74271219" w14:textId="77777777" w:rsidR="006E53D6" w:rsidRDefault="006E53D6" w:rsidP="009D36C1">
      <w:pPr>
        <w:tabs>
          <w:tab w:val="left" w:pos="462"/>
          <w:tab w:val="left" w:pos="8931"/>
        </w:tabs>
        <w:ind w:right="498"/>
        <w:jc w:val="center"/>
      </w:pPr>
    </w:p>
    <w:p w14:paraId="391EFA71" w14:textId="6DB776F8" w:rsidR="00665EF7" w:rsidRDefault="00665EF7" w:rsidP="009D36C1">
      <w:pPr>
        <w:tabs>
          <w:tab w:val="left" w:pos="462"/>
          <w:tab w:val="left" w:pos="8931"/>
        </w:tabs>
        <w:ind w:right="498"/>
        <w:jc w:val="center"/>
      </w:pPr>
    </w:p>
    <w:p w14:paraId="325C01DA" w14:textId="71BC3D89" w:rsidR="006E53D6" w:rsidRDefault="006E53D6" w:rsidP="009D36C1">
      <w:pPr>
        <w:tabs>
          <w:tab w:val="left" w:pos="462"/>
          <w:tab w:val="left" w:pos="8931"/>
        </w:tabs>
        <w:ind w:right="498"/>
        <w:jc w:val="center"/>
      </w:pPr>
    </w:p>
    <w:p w14:paraId="5D919F4A" w14:textId="3698B0BA" w:rsidR="006E53D6" w:rsidRDefault="006E53D6" w:rsidP="009D36C1">
      <w:pPr>
        <w:tabs>
          <w:tab w:val="left" w:pos="462"/>
          <w:tab w:val="left" w:pos="8931"/>
        </w:tabs>
        <w:ind w:right="498"/>
        <w:jc w:val="center"/>
      </w:pPr>
    </w:p>
    <w:p w14:paraId="1AC0970E" w14:textId="696FB280" w:rsidR="006E53D6" w:rsidRDefault="006E53D6" w:rsidP="009D36C1">
      <w:pPr>
        <w:tabs>
          <w:tab w:val="left" w:pos="462"/>
          <w:tab w:val="left" w:pos="8931"/>
        </w:tabs>
        <w:ind w:right="498"/>
        <w:jc w:val="center"/>
      </w:pPr>
    </w:p>
    <w:p w14:paraId="7D1FBE19" w14:textId="45CCD0F9" w:rsidR="006E53D6" w:rsidRDefault="006E53D6" w:rsidP="009D36C1">
      <w:pPr>
        <w:tabs>
          <w:tab w:val="left" w:pos="462"/>
          <w:tab w:val="left" w:pos="8931"/>
        </w:tabs>
        <w:ind w:right="498"/>
        <w:jc w:val="center"/>
      </w:pPr>
    </w:p>
    <w:p w14:paraId="5D79BF17" w14:textId="22A4BF02" w:rsidR="006E53D6" w:rsidRDefault="006E53D6" w:rsidP="009D36C1">
      <w:pPr>
        <w:tabs>
          <w:tab w:val="left" w:pos="462"/>
          <w:tab w:val="left" w:pos="8931"/>
        </w:tabs>
        <w:ind w:right="498"/>
        <w:jc w:val="center"/>
      </w:pPr>
    </w:p>
    <w:p w14:paraId="5F3E5E0D" w14:textId="2E94CD82" w:rsidR="003D414E" w:rsidRDefault="003D414E" w:rsidP="009D36C1">
      <w:pPr>
        <w:tabs>
          <w:tab w:val="left" w:pos="462"/>
          <w:tab w:val="left" w:pos="8931"/>
        </w:tabs>
        <w:ind w:right="498"/>
        <w:jc w:val="center"/>
      </w:pPr>
    </w:p>
    <w:p w14:paraId="52C0038D" w14:textId="77777777" w:rsidR="006E53D6" w:rsidRDefault="006E53D6" w:rsidP="009D36C1">
      <w:pPr>
        <w:tabs>
          <w:tab w:val="left" w:pos="462"/>
          <w:tab w:val="left" w:pos="8931"/>
        </w:tabs>
        <w:ind w:right="498"/>
        <w:jc w:val="center"/>
      </w:pPr>
    </w:p>
    <w:p w14:paraId="1D86BAA9" w14:textId="1AC05277" w:rsidR="00665EF7" w:rsidRDefault="00665EF7" w:rsidP="009D36C1">
      <w:pPr>
        <w:tabs>
          <w:tab w:val="left" w:pos="462"/>
          <w:tab w:val="left" w:pos="8931"/>
        </w:tabs>
        <w:ind w:right="498"/>
        <w:jc w:val="center"/>
      </w:pPr>
    </w:p>
    <w:p w14:paraId="5F28667C" w14:textId="2BF09949" w:rsidR="00654992" w:rsidRDefault="00654992" w:rsidP="009D36C1">
      <w:pPr>
        <w:tabs>
          <w:tab w:val="left" w:pos="462"/>
          <w:tab w:val="left" w:pos="8931"/>
        </w:tabs>
        <w:ind w:right="498"/>
        <w:jc w:val="center"/>
      </w:pPr>
    </w:p>
    <w:p w14:paraId="4835511F" w14:textId="4075F6AA" w:rsidR="00654992" w:rsidRDefault="00654992" w:rsidP="009D36C1">
      <w:pPr>
        <w:tabs>
          <w:tab w:val="left" w:pos="462"/>
          <w:tab w:val="left" w:pos="8931"/>
        </w:tabs>
        <w:ind w:right="498"/>
        <w:jc w:val="center"/>
      </w:pPr>
    </w:p>
    <w:p w14:paraId="0884C0E3" w14:textId="67E871DF" w:rsidR="00654992" w:rsidRDefault="00654992" w:rsidP="009D36C1">
      <w:pPr>
        <w:tabs>
          <w:tab w:val="left" w:pos="462"/>
          <w:tab w:val="left" w:pos="8931"/>
        </w:tabs>
        <w:ind w:right="498"/>
        <w:jc w:val="center"/>
      </w:pPr>
    </w:p>
    <w:p w14:paraId="5B6554B2" w14:textId="59E0D7BD" w:rsidR="00654992" w:rsidRDefault="00654992" w:rsidP="009D36C1">
      <w:pPr>
        <w:tabs>
          <w:tab w:val="left" w:pos="462"/>
          <w:tab w:val="left" w:pos="8931"/>
        </w:tabs>
        <w:ind w:right="498"/>
        <w:jc w:val="center"/>
      </w:pPr>
    </w:p>
    <w:p w14:paraId="59851171" w14:textId="4A097296" w:rsidR="00654992" w:rsidRDefault="00654992" w:rsidP="009D36C1">
      <w:pPr>
        <w:tabs>
          <w:tab w:val="left" w:pos="462"/>
          <w:tab w:val="left" w:pos="8931"/>
        </w:tabs>
        <w:ind w:right="498"/>
        <w:jc w:val="center"/>
      </w:pPr>
    </w:p>
    <w:p w14:paraId="0C4F3DC5" w14:textId="21C1633A" w:rsidR="00654992" w:rsidRDefault="00654992" w:rsidP="009D36C1">
      <w:pPr>
        <w:tabs>
          <w:tab w:val="left" w:pos="462"/>
          <w:tab w:val="left" w:pos="8931"/>
        </w:tabs>
        <w:ind w:right="498"/>
        <w:jc w:val="center"/>
      </w:pPr>
      <w:r w:rsidRPr="006E6D67">
        <w:rPr>
          <w:b/>
          <w:bCs/>
          <w:noProof/>
          <w:sz w:val="24"/>
          <w:szCs w:val="24"/>
          <w:lang w:val="ru-RU"/>
        </w:rPr>
        <mc:AlternateContent>
          <mc:Choice Requires="wps">
            <w:drawing>
              <wp:anchor distT="0" distB="0" distL="114300" distR="114300" simplePos="0" relativeHeight="251712000" behindDoc="0" locked="0" layoutInCell="1" allowOverlap="1" wp14:anchorId="19DC420D" wp14:editId="13085B53">
                <wp:simplePos x="0" y="0"/>
                <wp:positionH relativeFrom="margin">
                  <wp:align>left</wp:align>
                </wp:positionH>
                <wp:positionV relativeFrom="paragraph">
                  <wp:posOffset>28575</wp:posOffset>
                </wp:positionV>
                <wp:extent cx="832485" cy="289560"/>
                <wp:effectExtent l="0" t="0" r="5715" b="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2485" cy="2895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A6B15F6" w14:textId="364EB3FF" w:rsidR="00654992" w:rsidRPr="003204C4" w:rsidRDefault="00654992" w:rsidP="00654992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3204C4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 xml:space="preserve">Крок </w:t>
                            </w:r>
                            <w:r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>4</w:t>
                            </w:r>
                          </w:p>
                          <w:p w14:paraId="79367A12" w14:textId="77777777" w:rsidR="00654992" w:rsidRPr="003204C4" w:rsidRDefault="00654992" w:rsidP="00654992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DC420D" id="Надпись 8" o:spid="_x0000_s1034" type="#_x0000_t202" style="position:absolute;left:0;text-align:left;margin-left:0;margin-top:2.25pt;width:65.55pt;height:22.8pt;z-index:25171200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" fillcolor="white [3201]" stroked="f" strokeweight=".5pt">
                <v:textbox>
                  <w:txbxContent>
                    <w:p w14:paraId="7A6B15F6" w14:textId="364EB3FF" w:rsidR="00654992" w:rsidRPr="003204C4" w:rsidRDefault="00654992" w:rsidP="00654992">
                      <w:pPr>
                        <w:tabs>
                          <w:tab w:val="left" w:pos="462"/>
                        </w:tabs>
                        <w:ind w:right="269"/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</w:pPr>
                      <w:r w:rsidRPr="003204C4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 xml:space="preserve">Крок </w:t>
                      </w:r>
                      <w:r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>4</w:t>
                      </w:r>
                    </w:p>
                    <w:p w14:paraId="79367A12" w14:textId="77777777" w:rsidR="00654992" w:rsidRPr="003204C4" w:rsidRDefault="00654992" w:rsidP="00654992">
                      <w:pPr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BAFEF1A" w14:textId="77777777" w:rsidR="00654992" w:rsidRDefault="00654992" w:rsidP="009D36C1">
      <w:pPr>
        <w:tabs>
          <w:tab w:val="left" w:pos="462"/>
          <w:tab w:val="left" w:pos="8931"/>
        </w:tabs>
        <w:ind w:right="498"/>
        <w:jc w:val="center"/>
      </w:pPr>
    </w:p>
    <w:p w14:paraId="61B39B1F" w14:textId="23112863" w:rsidR="00654992" w:rsidRDefault="00654992" w:rsidP="009D36C1">
      <w:pPr>
        <w:tabs>
          <w:tab w:val="left" w:pos="462"/>
          <w:tab w:val="left" w:pos="8931"/>
        </w:tabs>
        <w:ind w:right="498"/>
        <w:jc w:val="center"/>
      </w:pPr>
    </w:p>
    <w:p w14:paraId="55B7859A" w14:textId="672838E9" w:rsidR="005B7878" w:rsidRDefault="00654992" w:rsidP="00654992">
      <w:pPr>
        <w:tabs>
          <w:tab w:val="left" w:pos="462"/>
          <w:tab w:val="left" w:pos="8931"/>
        </w:tabs>
        <w:ind w:left="-1134" w:right="-851" w:firstLine="141"/>
        <w:jc w:val="center"/>
      </w:pPr>
      <w:r>
        <w:object w:dxaOrig="16231" w:dyaOrig="11760" w14:anchorId="04A554DF">
          <v:shape id="_x0000_i1030" type="#_x0000_t75" style="width:547pt;height:397pt" o:ole="">
            <v:imagedata r:id="rId16" o:title=""/>
          </v:shape>
          <o:OLEObject Type="Embed" ProgID="Visio.Drawing.15" ShapeID="_x0000_i1030" DrawAspect="Content" ObjectID="_1694462007" r:id="rId17"/>
        </w:object>
      </w:r>
    </w:p>
    <w:p w14:paraId="54C7D2FF" w14:textId="2B15B815" w:rsidR="005B7878" w:rsidRDefault="005B7878" w:rsidP="007F705E">
      <w:pPr>
        <w:tabs>
          <w:tab w:val="left" w:pos="462"/>
          <w:tab w:val="left" w:pos="8931"/>
        </w:tabs>
        <w:ind w:right="498"/>
        <w:jc w:val="center"/>
      </w:pPr>
    </w:p>
    <w:p w14:paraId="268095AA" w14:textId="04431351" w:rsidR="007F705E" w:rsidRDefault="007F705E" w:rsidP="007F705E">
      <w:pPr>
        <w:tabs>
          <w:tab w:val="left" w:pos="462"/>
          <w:tab w:val="left" w:pos="8931"/>
        </w:tabs>
        <w:ind w:right="498"/>
        <w:jc w:val="center"/>
      </w:pPr>
    </w:p>
    <w:p w14:paraId="6081E272" w14:textId="03C3346C" w:rsidR="003D414E" w:rsidRDefault="003D414E" w:rsidP="007F705E">
      <w:pPr>
        <w:tabs>
          <w:tab w:val="left" w:pos="462"/>
          <w:tab w:val="left" w:pos="8931"/>
        </w:tabs>
        <w:ind w:right="498"/>
        <w:jc w:val="center"/>
      </w:pPr>
    </w:p>
    <w:p w14:paraId="2494BB5C" w14:textId="231C24F3" w:rsidR="003D414E" w:rsidRDefault="003D414E" w:rsidP="003204C4">
      <w:pPr>
        <w:tabs>
          <w:tab w:val="left" w:pos="462"/>
        </w:tabs>
        <w:ind w:right="-993"/>
      </w:pPr>
    </w:p>
    <w:p w14:paraId="0E12A4EF" w14:textId="2DB2B834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3C516FEB" w14:textId="1B3F59B9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6861CF64" w14:textId="0B5E3095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377A8445" w14:textId="7231111F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5F6ACC18" w14:textId="1F249C0C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5A833E57" w14:textId="77FB8278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06C920E5" w14:textId="6CFFA8DC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26FDFE8D" w14:textId="791B4029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2579560A" w14:textId="3AE67BE6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372BFE39" w14:textId="2DC4981D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6A0C6E58" w14:textId="79F20FB0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5650DE74" w14:textId="7772EA5E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0E961D60" w14:textId="2FF19DDA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634193F4" w14:textId="65D5D6B9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579B644D" w14:textId="7F63C9CA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32415933" w14:textId="1007B519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12BB4312" w14:textId="3508CBDA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2D813A85" w14:textId="51AECF5D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3A5614D4" w14:textId="1369CE07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5D11A12E" w14:textId="08615C39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1A1BA983" w14:textId="3242BFE9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45C925C3" w14:textId="49619542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1C1B95C0" w14:textId="375B0677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  <w:r w:rsidRPr="006E6D67">
        <w:rPr>
          <w:b/>
          <w:bCs/>
          <w:noProof/>
          <w:sz w:val="24"/>
          <w:szCs w:val="24"/>
          <w:lang w:val="ru-RU"/>
        </w:rPr>
        <mc:AlternateContent>
          <mc:Choice Requires="wps">
            <w:drawing>
              <wp:anchor distT="0" distB="0" distL="114300" distR="114300" simplePos="0" relativeHeight="251707904" behindDoc="0" locked="0" layoutInCell="1" allowOverlap="1" wp14:anchorId="0950FCB4" wp14:editId="3A13DCD8">
                <wp:simplePos x="0" y="0"/>
                <wp:positionH relativeFrom="margin">
                  <wp:align>left</wp:align>
                </wp:positionH>
                <wp:positionV relativeFrom="paragraph">
                  <wp:posOffset>4445</wp:posOffset>
                </wp:positionV>
                <wp:extent cx="832485" cy="289560"/>
                <wp:effectExtent l="0" t="0" r="5715" b="0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2485" cy="2895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1DBEFDE" w14:textId="60F38AC6" w:rsidR="005B7878" w:rsidRPr="003204C4" w:rsidRDefault="005B7878" w:rsidP="005B7878">
                            <w:pPr>
                              <w:tabs>
                                <w:tab w:val="left" w:pos="462"/>
                              </w:tabs>
                              <w:ind w:right="269"/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3204C4"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 xml:space="preserve">Крок </w:t>
                            </w:r>
                            <w:r>
                              <w:rPr>
                                <w:i/>
                                <w:iCs/>
                                <w:sz w:val="24"/>
                                <w:szCs w:val="24"/>
                                <w:lang w:val="ru-RU"/>
                              </w:rPr>
                              <w:t>5</w:t>
                            </w:r>
                          </w:p>
                          <w:p w14:paraId="3D8DE400" w14:textId="77777777" w:rsidR="005B7878" w:rsidRPr="003204C4" w:rsidRDefault="005B7878" w:rsidP="005B787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50FCB4" id="Надпись 15" o:spid="_x0000_s1035" type="#_x0000_t202" style="position:absolute;margin-left:0;margin-top:.35pt;width:65.55pt;height:22.8pt;z-index:25170790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" fillcolor="white [3201]" stroked="f" strokeweight=".5pt">
                <v:textbox>
                  <w:txbxContent>
                    <w:p w14:paraId="11DBEFDE" w14:textId="60F38AC6" w:rsidR="005B7878" w:rsidRPr="003204C4" w:rsidRDefault="005B7878" w:rsidP="005B7878">
                      <w:pPr>
                        <w:tabs>
                          <w:tab w:val="left" w:pos="462"/>
                        </w:tabs>
                        <w:ind w:right="269"/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</w:pPr>
                      <w:r w:rsidRPr="003204C4"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 xml:space="preserve">Крок </w:t>
                      </w:r>
                      <w:r>
                        <w:rPr>
                          <w:i/>
                          <w:iCs/>
                          <w:sz w:val="24"/>
                          <w:szCs w:val="24"/>
                          <w:lang w:val="ru-RU"/>
                        </w:rPr>
                        <w:t>5</w:t>
                      </w:r>
                    </w:p>
                    <w:p w14:paraId="3D8DE400" w14:textId="77777777" w:rsidR="005B7878" w:rsidRPr="003204C4" w:rsidRDefault="005B7878" w:rsidP="005B7878">
                      <w:pPr>
                        <w:rPr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D7D1572" w14:textId="02AC8FF5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14502885" w14:textId="0875F244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45ED47B8" w14:textId="6EF0E7C7" w:rsidR="00654992" w:rsidRDefault="00654992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59944454" w14:textId="59528A71" w:rsidR="00736DF5" w:rsidRDefault="00C20D67" w:rsidP="00C20D67">
      <w:pPr>
        <w:tabs>
          <w:tab w:val="left" w:pos="462"/>
          <w:tab w:val="left" w:pos="8789"/>
        </w:tabs>
        <w:ind w:left="-993" w:right="-426"/>
        <w:rPr>
          <w:lang w:val="ru-RU"/>
        </w:rPr>
      </w:pPr>
      <w:r>
        <w:object w:dxaOrig="18781" w:dyaOrig="13186" w14:anchorId="09DEF4F0">
          <v:shape id="_x0000_i1029" type="#_x0000_t75" style="width:554pt;height:390pt" o:ole="">
            <v:imagedata r:id="rId18" o:title=""/>
          </v:shape>
          <o:OLEObject Type="Embed" ProgID="Visio.Drawing.15" ShapeID="_x0000_i1029" DrawAspect="Content" ObjectID="_1694462008" r:id="rId19"/>
        </w:object>
      </w:r>
    </w:p>
    <w:p w14:paraId="40B552D1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649B998F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16D80E8D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620A8DDE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4CD28FC5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384F7F2A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6D18E223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47BEEB47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0DBAB7DA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62F0E5A3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65A5C83E" w14:textId="156AF82B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43BF3980" w14:textId="1A0DBFF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1C8A1FC1" w14:textId="79F0EB5A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2A81DD66" w14:textId="531755B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41402825" w14:textId="5550E50A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1B6F830E" w14:textId="2003826F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41AFA7B4" w14:textId="0AC173E5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3A87C0F4" w14:textId="0502234A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3E108EC5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2CDEBD71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0F0AF5CA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35ED9DCC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52528B75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43485A2C" w14:textId="77777777" w:rsidR="00736DF5" w:rsidRDefault="00736DF5" w:rsidP="009D36C1">
      <w:pPr>
        <w:tabs>
          <w:tab w:val="left" w:pos="462"/>
          <w:tab w:val="left" w:pos="8931"/>
        </w:tabs>
        <w:ind w:right="498"/>
        <w:rPr>
          <w:lang w:val="ru-RU"/>
        </w:rPr>
      </w:pPr>
    </w:p>
    <w:p w14:paraId="1F81C68E" w14:textId="43BCF679" w:rsidR="007F705E" w:rsidRDefault="009D36C1" w:rsidP="009D36C1">
      <w:pPr>
        <w:tabs>
          <w:tab w:val="left" w:pos="462"/>
          <w:tab w:val="left" w:pos="8931"/>
        </w:tabs>
        <w:ind w:right="498"/>
      </w:pPr>
      <w:r w:rsidRPr="00567090">
        <w:rPr>
          <w:lang w:val="ru-RU"/>
        </w:rPr>
        <w:t xml:space="preserve">         </w:t>
      </w:r>
    </w:p>
    <w:p w14:paraId="68F2E2F9" w14:textId="2645B46F" w:rsidR="002F5EB9" w:rsidRPr="00CE55BB" w:rsidRDefault="002F5EB9" w:rsidP="009D36C1">
      <w:pPr>
        <w:tabs>
          <w:tab w:val="left" w:pos="462"/>
          <w:tab w:val="left" w:pos="8931"/>
        </w:tabs>
        <w:ind w:right="498"/>
        <w:rPr>
          <w:b/>
          <w:bCs/>
          <w:sz w:val="28"/>
          <w:szCs w:val="28"/>
        </w:rPr>
      </w:pPr>
      <w:r w:rsidRPr="00CE55BB">
        <w:rPr>
          <w:b/>
          <w:bCs/>
          <w:sz w:val="28"/>
          <w:szCs w:val="28"/>
        </w:rPr>
        <w:t>Випробування алгоритму:</w:t>
      </w:r>
    </w:p>
    <w:p w14:paraId="68DF1204" w14:textId="320E89BF" w:rsidR="002F5EB9" w:rsidRDefault="002F5EB9" w:rsidP="00F02EE6">
      <w:pPr>
        <w:tabs>
          <w:tab w:val="left" w:pos="462"/>
          <w:tab w:val="left" w:pos="8931"/>
        </w:tabs>
        <w:spacing w:line="360" w:lineRule="auto"/>
        <w:ind w:right="498"/>
        <w:jc w:val="center"/>
        <w:rPr>
          <w:b/>
          <w:bCs/>
          <w:sz w:val="32"/>
          <w:szCs w:val="32"/>
        </w:rPr>
      </w:pPr>
    </w:p>
    <w:tbl>
      <w:tblPr>
        <w:tblStyle w:val="a9"/>
        <w:tblW w:w="9335" w:type="dxa"/>
        <w:jc w:val="center"/>
        <w:tblLook w:val="04A0" w:firstRow="1" w:lastRow="0" w:firstColumn="1" w:lastColumn="0" w:noHBand="0" w:noVBand="1"/>
      </w:tblPr>
      <w:tblGrid>
        <w:gridCol w:w="4667"/>
        <w:gridCol w:w="4668"/>
      </w:tblGrid>
      <w:tr w:rsidR="007F705E" w14:paraId="5C3AF402" w14:textId="77777777" w:rsidTr="00665EF7">
        <w:trPr>
          <w:trHeight w:val="710"/>
          <w:jc w:val="center"/>
        </w:trPr>
        <w:tc>
          <w:tcPr>
            <w:tcW w:w="4667" w:type="dxa"/>
            <w:shd w:val="clear" w:color="auto" w:fill="7F7F7F" w:themeFill="text1" w:themeFillTint="80"/>
            <w:vAlign w:val="center"/>
          </w:tcPr>
          <w:p w14:paraId="4C504E5E" w14:textId="7C83FF08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color w:val="FFFFFF" w:themeColor="background1"/>
                <w:sz w:val="28"/>
                <w:szCs w:val="28"/>
              </w:rPr>
              <w:t>Блок</w:t>
            </w:r>
          </w:p>
        </w:tc>
        <w:tc>
          <w:tcPr>
            <w:tcW w:w="4668" w:type="dxa"/>
            <w:shd w:val="clear" w:color="auto" w:fill="7F7F7F" w:themeFill="text1" w:themeFillTint="80"/>
            <w:vAlign w:val="center"/>
          </w:tcPr>
          <w:p w14:paraId="3FDB5439" w14:textId="6EDBCD1D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color w:val="FFFFFF" w:themeColor="background1"/>
                <w:sz w:val="28"/>
                <w:szCs w:val="28"/>
              </w:rPr>
              <w:t>Дія</w:t>
            </w:r>
          </w:p>
        </w:tc>
      </w:tr>
      <w:tr w:rsidR="007F705E" w14:paraId="5D01155B" w14:textId="77777777" w:rsidTr="00665EF7">
        <w:trPr>
          <w:trHeight w:val="780"/>
          <w:jc w:val="center"/>
        </w:trPr>
        <w:tc>
          <w:tcPr>
            <w:tcW w:w="4667" w:type="dxa"/>
            <w:vAlign w:val="center"/>
          </w:tcPr>
          <w:p w14:paraId="5CAFE0BE" w14:textId="77777777" w:rsidR="007F705E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</w:p>
        </w:tc>
        <w:tc>
          <w:tcPr>
            <w:tcW w:w="4668" w:type="dxa"/>
            <w:vAlign w:val="center"/>
          </w:tcPr>
          <w:p w14:paraId="624DC811" w14:textId="3199CA57" w:rsidR="007F705E" w:rsidRPr="00CE55BB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</w:rPr>
            </w:pPr>
            <w:r w:rsidRPr="00CE55BB">
              <w:rPr>
                <w:sz w:val="24"/>
                <w:szCs w:val="24"/>
              </w:rPr>
              <w:t>Початок</w:t>
            </w:r>
          </w:p>
        </w:tc>
      </w:tr>
      <w:tr w:rsidR="007F705E" w14:paraId="7AA8558C" w14:textId="77777777" w:rsidTr="00665EF7">
        <w:trPr>
          <w:trHeight w:val="732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0D9D3474" w14:textId="1F6BF259" w:rsidR="007F705E" w:rsidRPr="00CE55BB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</w:rPr>
            </w:pPr>
            <w:r w:rsidRPr="00CE55BB">
              <w:rPr>
                <w:sz w:val="24"/>
                <w:szCs w:val="24"/>
              </w:rPr>
              <w:t>1</w:t>
            </w: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62F20B4C" w14:textId="3CB86828" w:rsidR="007F705E" w:rsidRPr="00CE55BB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</w:rPr>
            </w:pPr>
            <w:r w:rsidRPr="00CE55BB">
              <w:rPr>
                <w:sz w:val="24"/>
                <w:szCs w:val="24"/>
              </w:rPr>
              <w:t xml:space="preserve">Введення </w:t>
            </w:r>
            <w:r w:rsidR="00CE55BB" w:rsidRPr="00CE55BB">
              <w:rPr>
                <w:sz w:val="24"/>
                <w:szCs w:val="24"/>
              </w:rPr>
              <w:t>0.5</w:t>
            </w:r>
          </w:p>
        </w:tc>
      </w:tr>
      <w:tr w:rsidR="007F705E" w14:paraId="325915A5" w14:textId="77777777" w:rsidTr="00665EF7">
        <w:trPr>
          <w:trHeight w:val="729"/>
          <w:jc w:val="center"/>
        </w:trPr>
        <w:tc>
          <w:tcPr>
            <w:tcW w:w="4667" w:type="dxa"/>
            <w:vAlign w:val="center"/>
          </w:tcPr>
          <w:p w14:paraId="26E6CE20" w14:textId="758DD06A" w:rsidR="007F705E" w:rsidRPr="00CE55BB" w:rsidRDefault="007F705E" w:rsidP="007F705E">
            <w:pPr>
              <w:tabs>
                <w:tab w:val="left" w:pos="462"/>
                <w:tab w:val="left" w:pos="2458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E55BB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668" w:type="dxa"/>
            <w:vAlign w:val="center"/>
          </w:tcPr>
          <w:p w14:paraId="7F7E7B9C" w14:textId="25510946" w:rsidR="007F705E" w:rsidRPr="00CE55BB" w:rsidRDefault="00CE55BB" w:rsidP="007F705E">
            <w:pPr>
              <w:tabs>
                <w:tab w:val="left" w:pos="462"/>
              </w:tabs>
              <w:spacing w:line="360" w:lineRule="auto"/>
              <w:ind w:right="269"/>
              <w:jc w:val="center"/>
              <w:rPr>
                <w:sz w:val="24"/>
                <w:szCs w:val="24"/>
              </w:rPr>
            </w:pPr>
            <w:r w:rsidRPr="00CE55BB">
              <w:rPr>
                <w:sz w:val="24"/>
                <w:szCs w:val="24"/>
              </w:rPr>
              <w:t>Введення 0.7</w:t>
            </w:r>
          </w:p>
        </w:tc>
      </w:tr>
      <w:tr w:rsidR="007F705E" w14:paraId="79E5AA96" w14:textId="77777777" w:rsidTr="00665EF7">
        <w:trPr>
          <w:trHeight w:val="710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1EA02C17" w14:textId="7A6288EF" w:rsidR="007F705E" w:rsidRPr="00CE55BB" w:rsidRDefault="007F705E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E55BB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01C83D56" w14:textId="531DAB19" w:rsidR="007F705E" w:rsidRPr="00CE55BB" w:rsidRDefault="00CE55BB" w:rsidP="007F705E">
            <w:pPr>
              <w:tabs>
                <w:tab w:val="left" w:pos="462"/>
              </w:tabs>
              <w:spacing w:line="360" w:lineRule="auto"/>
              <w:ind w:left="101" w:right="269"/>
              <w:jc w:val="center"/>
              <w:rPr>
                <w:sz w:val="24"/>
                <w:szCs w:val="24"/>
                <w:lang w:val="ru-RU"/>
              </w:rPr>
            </w:pPr>
            <w:r w:rsidRPr="00CE55BB">
              <w:rPr>
                <w:sz w:val="24"/>
                <w:szCs w:val="24"/>
              </w:rPr>
              <w:t>Вивід</w:t>
            </w:r>
            <w:r w:rsidRPr="00CE55BB">
              <w:rPr>
                <w:sz w:val="24"/>
                <w:szCs w:val="24"/>
                <w:lang w:val="ru-RU"/>
              </w:rPr>
              <w:t xml:space="preserve">: </w:t>
            </w:r>
            <w:r w:rsidRPr="00CE55BB">
              <w:rPr>
                <w:sz w:val="24"/>
                <w:szCs w:val="24"/>
              </w:rPr>
              <w:t>Точка належить</w:t>
            </w:r>
            <w:r w:rsidRPr="00CE55BB">
              <w:rPr>
                <w:sz w:val="24"/>
                <w:szCs w:val="24"/>
                <w:lang w:val="ru-RU"/>
              </w:rPr>
              <w:t xml:space="preserve"> </w:t>
            </w:r>
            <w:r w:rsidRPr="00CE55BB">
              <w:rPr>
                <w:sz w:val="24"/>
                <w:szCs w:val="24"/>
              </w:rPr>
              <w:t>заштрихованій області</w:t>
            </w:r>
          </w:p>
        </w:tc>
      </w:tr>
      <w:tr w:rsidR="00CE55BB" w14:paraId="3B7EB942" w14:textId="77777777" w:rsidTr="001F69AA">
        <w:trPr>
          <w:trHeight w:val="710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7ACE2BFC" w14:textId="2C134C0D" w:rsidR="00CE55BB" w:rsidRPr="00924268" w:rsidRDefault="00CE55BB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527A5E41" w14:textId="5B10D92B" w:rsidR="00CE55BB" w:rsidRPr="00CE55BB" w:rsidRDefault="00CE55BB" w:rsidP="007F705E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</w:rPr>
            </w:pPr>
            <w:r w:rsidRPr="00CE55BB">
              <w:rPr>
                <w:sz w:val="24"/>
                <w:szCs w:val="24"/>
              </w:rPr>
              <w:t>Кінець</w:t>
            </w:r>
          </w:p>
        </w:tc>
      </w:tr>
    </w:tbl>
    <w:p w14:paraId="72C72738" w14:textId="306836B7" w:rsidR="007F705E" w:rsidRDefault="007F705E" w:rsidP="00F02EE6">
      <w:pPr>
        <w:tabs>
          <w:tab w:val="left" w:pos="462"/>
          <w:tab w:val="left" w:pos="8931"/>
        </w:tabs>
        <w:spacing w:line="360" w:lineRule="auto"/>
        <w:ind w:right="498"/>
        <w:jc w:val="center"/>
        <w:rPr>
          <w:b/>
          <w:bCs/>
          <w:sz w:val="32"/>
          <w:szCs w:val="32"/>
        </w:rPr>
      </w:pPr>
    </w:p>
    <w:p w14:paraId="46CC86BF" w14:textId="77777777" w:rsidR="00CE55BB" w:rsidRDefault="00CE55BB" w:rsidP="00CE55BB">
      <w:pPr>
        <w:tabs>
          <w:tab w:val="left" w:pos="462"/>
          <w:tab w:val="left" w:pos="8931"/>
        </w:tabs>
        <w:spacing w:line="360" w:lineRule="auto"/>
        <w:ind w:right="498"/>
        <w:jc w:val="center"/>
        <w:rPr>
          <w:b/>
          <w:bCs/>
          <w:sz w:val="32"/>
          <w:szCs w:val="32"/>
        </w:rPr>
      </w:pPr>
    </w:p>
    <w:tbl>
      <w:tblPr>
        <w:tblStyle w:val="a9"/>
        <w:tblW w:w="9335" w:type="dxa"/>
        <w:jc w:val="center"/>
        <w:tblLook w:val="04A0" w:firstRow="1" w:lastRow="0" w:firstColumn="1" w:lastColumn="0" w:noHBand="0" w:noVBand="1"/>
      </w:tblPr>
      <w:tblGrid>
        <w:gridCol w:w="4667"/>
        <w:gridCol w:w="4668"/>
      </w:tblGrid>
      <w:tr w:rsidR="00CE55BB" w14:paraId="31B498C3" w14:textId="77777777" w:rsidTr="001F69AA">
        <w:trPr>
          <w:trHeight w:val="710"/>
          <w:jc w:val="center"/>
        </w:trPr>
        <w:tc>
          <w:tcPr>
            <w:tcW w:w="4667" w:type="dxa"/>
            <w:shd w:val="clear" w:color="auto" w:fill="7F7F7F" w:themeFill="text1" w:themeFillTint="80"/>
            <w:vAlign w:val="center"/>
          </w:tcPr>
          <w:p w14:paraId="2F5A3144" w14:textId="77777777" w:rsidR="00CE55BB" w:rsidRDefault="00CE55BB" w:rsidP="001F69AA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color w:val="FFFFFF" w:themeColor="background1"/>
                <w:sz w:val="28"/>
                <w:szCs w:val="28"/>
              </w:rPr>
              <w:t>Блок</w:t>
            </w:r>
          </w:p>
        </w:tc>
        <w:tc>
          <w:tcPr>
            <w:tcW w:w="4668" w:type="dxa"/>
            <w:shd w:val="clear" w:color="auto" w:fill="7F7F7F" w:themeFill="text1" w:themeFillTint="80"/>
            <w:vAlign w:val="center"/>
          </w:tcPr>
          <w:p w14:paraId="3220DC6A" w14:textId="77777777" w:rsidR="00CE55BB" w:rsidRDefault="00CE55BB" w:rsidP="001F69AA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  <w:r w:rsidRPr="002F5EB9">
              <w:rPr>
                <w:color w:val="FFFFFF" w:themeColor="background1"/>
                <w:sz w:val="28"/>
                <w:szCs w:val="28"/>
              </w:rPr>
              <w:t>Дія</w:t>
            </w:r>
          </w:p>
        </w:tc>
      </w:tr>
      <w:tr w:rsidR="00CE55BB" w14:paraId="3193E33D" w14:textId="77777777" w:rsidTr="001F69AA">
        <w:trPr>
          <w:trHeight w:val="780"/>
          <w:jc w:val="center"/>
        </w:trPr>
        <w:tc>
          <w:tcPr>
            <w:tcW w:w="4667" w:type="dxa"/>
            <w:vAlign w:val="center"/>
          </w:tcPr>
          <w:p w14:paraId="78554AE7" w14:textId="77777777" w:rsidR="00CE55BB" w:rsidRDefault="00CE55BB" w:rsidP="001F69AA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32"/>
                <w:szCs w:val="32"/>
              </w:rPr>
            </w:pPr>
          </w:p>
        </w:tc>
        <w:tc>
          <w:tcPr>
            <w:tcW w:w="4668" w:type="dxa"/>
            <w:vAlign w:val="center"/>
          </w:tcPr>
          <w:p w14:paraId="7B27667E" w14:textId="77777777" w:rsidR="00CE55BB" w:rsidRPr="00CE55BB" w:rsidRDefault="00CE55BB" w:rsidP="001F69AA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</w:rPr>
            </w:pPr>
            <w:r w:rsidRPr="00CE55BB">
              <w:rPr>
                <w:sz w:val="24"/>
                <w:szCs w:val="24"/>
              </w:rPr>
              <w:t>Початок</w:t>
            </w:r>
          </w:p>
        </w:tc>
      </w:tr>
      <w:tr w:rsidR="00CE55BB" w14:paraId="223362E8" w14:textId="77777777" w:rsidTr="001F69AA">
        <w:trPr>
          <w:trHeight w:val="732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1181718E" w14:textId="77777777" w:rsidR="00CE55BB" w:rsidRPr="00CE55BB" w:rsidRDefault="00CE55BB" w:rsidP="001F69AA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</w:rPr>
            </w:pPr>
            <w:r w:rsidRPr="00CE55BB">
              <w:rPr>
                <w:sz w:val="24"/>
                <w:szCs w:val="24"/>
              </w:rPr>
              <w:t>1</w:t>
            </w: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2DEE189F" w14:textId="77777777" w:rsidR="00CE55BB" w:rsidRPr="00CE55BB" w:rsidRDefault="00CE55BB" w:rsidP="001F69AA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</w:rPr>
            </w:pPr>
            <w:r w:rsidRPr="00CE55BB">
              <w:rPr>
                <w:sz w:val="24"/>
                <w:szCs w:val="24"/>
              </w:rPr>
              <w:t>Введення 0.5</w:t>
            </w:r>
          </w:p>
        </w:tc>
      </w:tr>
      <w:tr w:rsidR="00CE55BB" w14:paraId="27C1404F" w14:textId="77777777" w:rsidTr="001F69AA">
        <w:trPr>
          <w:trHeight w:val="729"/>
          <w:jc w:val="center"/>
        </w:trPr>
        <w:tc>
          <w:tcPr>
            <w:tcW w:w="4667" w:type="dxa"/>
            <w:vAlign w:val="center"/>
          </w:tcPr>
          <w:p w14:paraId="28661B46" w14:textId="77777777" w:rsidR="00CE55BB" w:rsidRPr="00CE55BB" w:rsidRDefault="00CE55BB" w:rsidP="001F69AA">
            <w:pPr>
              <w:tabs>
                <w:tab w:val="left" w:pos="462"/>
                <w:tab w:val="left" w:pos="2458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E55BB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668" w:type="dxa"/>
            <w:vAlign w:val="center"/>
          </w:tcPr>
          <w:p w14:paraId="703120B9" w14:textId="6B4B4B13" w:rsidR="00CE55BB" w:rsidRPr="00CE55BB" w:rsidRDefault="00CE55BB" w:rsidP="001F69AA">
            <w:pPr>
              <w:tabs>
                <w:tab w:val="left" w:pos="462"/>
              </w:tabs>
              <w:spacing w:line="360" w:lineRule="auto"/>
              <w:ind w:right="269"/>
              <w:jc w:val="center"/>
              <w:rPr>
                <w:sz w:val="24"/>
                <w:szCs w:val="24"/>
              </w:rPr>
            </w:pPr>
            <w:r w:rsidRPr="00CE55BB">
              <w:rPr>
                <w:sz w:val="24"/>
                <w:szCs w:val="24"/>
              </w:rPr>
              <w:t>Введення 0.</w:t>
            </w:r>
            <w:r>
              <w:rPr>
                <w:sz w:val="24"/>
                <w:szCs w:val="24"/>
              </w:rPr>
              <w:t>2</w:t>
            </w:r>
          </w:p>
        </w:tc>
      </w:tr>
      <w:tr w:rsidR="00CE55BB" w14:paraId="777C0EB9" w14:textId="77777777" w:rsidTr="001F69AA">
        <w:trPr>
          <w:trHeight w:val="710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3BCCEE24" w14:textId="77777777" w:rsidR="00CE55BB" w:rsidRPr="00CE55BB" w:rsidRDefault="00CE55BB" w:rsidP="001F69AA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E55BB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3FD8B3F2" w14:textId="45F01426" w:rsidR="00CE55BB" w:rsidRPr="00CE55BB" w:rsidRDefault="00CE55BB" w:rsidP="001F69AA">
            <w:pPr>
              <w:tabs>
                <w:tab w:val="left" w:pos="462"/>
              </w:tabs>
              <w:spacing w:line="360" w:lineRule="auto"/>
              <w:ind w:left="101" w:right="269"/>
              <w:jc w:val="center"/>
              <w:rPr>
                <w:sz w:val="24"/>
                <w:szCs w:val="24"/>
                <w:lang w:val="ru-RU"/>
              </w:rPr>
            </w:pPr>
            <w:r w:rsidRPr="00CE55BB">
              <w:rPr>
                <w:sz w:val="24"/>
                <w:szCs w:val="24"/>
              </w:rPr>
              <w:t>Вивід</w:t>
            </w:r>
            <w:r w:rsidRPr="00CE55BB">
              <w:rPr>
                <w:sz w:val="24"/>
                <w:szCs w:val="24"/>
                <w:lang w:val="ru-RU"/>
              </w:rPr>
              <w:t xml:space="preserve">: </w:t>
            </w:r>
            <w:r w:rsidRPr="00CE55BB">
              <w:rPr>
                <w:sz w:val="24"/>
                <w:szCs w:val="24"/>
              </w:rPr>
              <w:t xml:space="preserve">Точка </w:t>
            </w:r>
            <w:r>
              <w:rPr>
                <w:sz w:val="24"/>
                <w:szCs w:val="24"/>
              </w:rPr>
              <w:t xml:space="preserve">не </w:t>
            </w:r>
            <w:r w:rsidRPr="00CE55BB">
              <w:rPr>
                <w:sz w:val="24"/>
                <w:szCs w:val="24"/>
              </w:rPr>
              <w:t>належить</w:t>
            </w:r>
            <w:r w:rsidRPr="00CE55BB">
              <w:rPr>
                <w:sz w:val="24"/>
                <w:szCs w:val="24"/>
                <w:lang w:val="ru-RU"/>
              </w:rPr>
              <w:t xml:space="preserve"> </w:t>
            </w:r>
            <w:r w:rsidRPr="00CE55BB">
              <w:rPr>
                <w:sz w:val="24"/>
                <w:szCs w:val="24"/>
              </w:rPr>
              <w:t>заштрихованій області</w:t>
            </w:r>
          </w:p>
        </w:tc>
      </w:tr>
      <w:tr w:rsidR="00CE55BB" w14:paraId="35BF9FD5" w14:textId="77777777" w:rsidTr="001F69AA">
        <w:trPr>
          <w:trHeight w:val="710"/>
          <w:jc w:val="center"/>
        </w:trPr>
        <w:tc>
          <w:tcPr>
            <w:tcW w:w="4667" w:type="dxa"/>
            <w:shd w:val="clear" w:color="auto" w:fill="F2F2F2" w:themeFill="background1" w:themeFillShade="F2"/>
            <w:vAlign w:val="center"/>
          </w:tcPr>
          <w:p w14:paraId="6D4DB7CE" w14:textId="77777777" w:rsidR="00CE55BB" w:rsidRPr="00CE55BB" w:rsidRDefault="00CE55BB" w:rsidP="001F69AA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4668" w:type="dxa"/>
            <w:shd w:val="clear" w:color="auto" w:fill="F2F2F2" w:themeFill="background1" w:themeFillShade="F2"/>
            <w:vAlign w:val="center"/>
          </w:tcPr>
          <w:p w14:paraId="5991498E" w14:textId="77777777" w:rsidR="00CE55BB" w:rsidRPr="00CE55BB" w:rsidRDefault="00CE55BB" w:rsidP="001F69AA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b/>
                <w:bCs/>
                <w:sz w:val="24"/>
                <w:szCs w:val="24"/>
              </w:rPr>
            </w:pPr>
            <w:r w:rsidRPr="00CE55BB">
              <w:rPr>
                <w:sz w:val="24"/>
                <w:szCs w:val="24"/>
              </w:rPr>
              <w:t>Кінець</w:t>
            </w:r>
          </w:p>
        </w:tc>
      </w:tr>
    </w:tbl>
    <w:p w14:paraId="2907DA22" w14:textId="329F9760" w:rsidR="00CE55BB" w:rsidRDefault="00CE55BB" w:rsidP="00CE55BB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</w:p>
    <w:p w14:paraId="2F7F0E20" w14:textId="384DA9B5" w:rsidR="003204C4" w:rsidRDefault="003204C4" w:rsidP="00CE55BB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</w:p>
    <w:p w14:paraId="1674548E" w14:textId="07DC9039" w:rsidR="003204C4" w:rsidRDefault="003204C4" w:rsidP="00CE55BB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</w:p>
    <w:p w14:paraId="33959CDF" w14:textId="0DAFD967" w:rsidR="003204C4" w:rsidRDefault="003204C4" w:rsidP="00CE55BB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</w:p>
    <w:p w14:paraId="2E33F559" w14:textId="1A582243" w:rsidR="003204C4" w:rsidRDefault="003204C4" w:rsidP="00CE55BB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</w:p>
    <w:p w14:paraId="42273064" w14:textId="77777777" w:rsidR="003204C4" w:rsidRDefault="003204C4" w:rsidP="00CE55BB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</w:p>
    <w:p w14:paraId="41CE777D" w14:textId="77777777" w:rsidR="00CE55BB" w:rsidRDefault="00CE55BB" w:rsidP="00CE55BB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</w:p>
    <w:p w14:paraId="227E95AD" w14:textId="477A0386" w:rsidR="00F02EE6" w:rsidRDefault="00F02EE6" w:rsidP="00F02EE6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Висновки: </w:t>
      </w:r>
    </w:p>
    <w:p w14:paraId="4B687A3A" w14:textId="268A64B7" w:rsidR="00F02EE6" w:rsidRDefault="00F02EE6" w:rsidP="00F02EE6">
      <w:pPr>
        <w:pStyle w:val="a3"/>
        <w:spacing w:line="360" w:lineRule="auto"/>
        <w:ind w:left="102" w:right="1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ід час виконання лабораторної роботи </w:t>
      </w:r>
      <w:r w:rsidR="00CE55BB" w:rsidRPr="006E6D67">
        <w:t>дослід</w:t>
      </w:r>
      <w:r w:rsidR="00CE55BB">
        <w:t>жено</w:t>
      </w:r>
      <w:r w:rsidR="00CE55BB" w:rsidRPr="006E6D67">
        <w:t xml:space="preserve"> подання </w:t>
      </w:r>
      <w:proofErr w:type="spellStart"/>
      <w:r w:rsidR="00CE55BB" w:rsidRPr="006E6D67">
        <w:t>керувальної</w:t>
      </w:r>
      <w:proofErr w:type="spellEnd"/>
      <w:r w:rsidR="00CE55BB" w:rsidRPr="006E6D67">
        <w:t xml:space="preserve"> дії чергування у вигляді умовної та альтернативної форм</w:t>
      </w:r>
      <w:r>
        <w:rPr>
          <w:sz w:val="28"/>
          <w:szCs w:val="28"/>
        </w:rPr>
        <w:t>.</w:t>
      </w:r>
      <w:r w:rsidR="00CE55BB">
        <w:rPr>
          <w:sz w:val="28"/>
          <w:szCs w:val="28"/>
        </w:rPr>
        <w:t xml:space="preserve"> </w:t>
      </w:r>
      <w:r w:rsidR="00CE55BB">
        <w:t>Отримано</w:t>
      </w:r>
      <w:r w:rsidR="00CE55BB" w:rsidRPr="006E6D67">
        <w:t xml:space="preserve"> </w:t>
      </w:r>
      <w:r w:rsidR="00CE55BB">
        <w:t xml:space="preserve">практичні </w:t>
      </w:r>
      <w:r w:rsidRPr="001775C2">
        <w:rPr>
          <w:sz w:val="28"/>
          <w:szCs w:val="28"/>
        </w:rPr>
        <w:t>навич</w:t>
      </w:r>
      <w:r>
        <w:rPr>
          <w:sz w:val="28"/>
          <w:szCs w:val="28"/>
        </w:rPr>
        <w:t>ки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їх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використання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під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час</w:t>
      </w:r>
      <w:r w:rsidRPr="001775C2">
        <w:rPr>
          <w:spacing w:val="-2"/>
          <w:sz w:val="28"/>
          <w:szCs w:val="28"/>
        </w:rPr>
        <w:t xml:space="preserve"> </w:t>
      </w:r>
      <w:r w:rsidRPr="001775C2">
        <w:rPr>
          <w:sz w:val="28"/>
          <w:szCs w:val="28"/>
        </w:rPr>
        <w:t>складання лінійних</w:t>
      </w:r>
      <w:r w:rsidRPr="001775C2">
        <w:rPr>
          <w:spacing w:val="-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их специфікацій</w:t>
      </w:r>
      <w:r>
        <w:rPr>
          <w:sz w:val="28"/>
          <w:szCs w:val="28"/>
        </w:rPr>
        <w:t>. Побудовано математичну модель  задачі та таблицю імен змінних. Розроблено псевдокод вирішення даної математичної задачі. Умовно розбито виконання коду на кроки, а також опис</w:t>
      </w:r>
      <w:r w:rsidR="00F2275E">
        <w:rPr>
          <w:sz w:val="28"/>
          <w:szCs w:val="28"/>
        </w:rPr>
        <w:t>ано</w:t>
      </w:r>
      <w:r>
        <w:rPr>
          <w:sz w:val="28"/>
          <w:szCs w:val="28"/>
        </w:rPr>
        <w:t xml:space="preserve"> </w:t>
      </w:r>
      <w:r w:rsidR="00F2275E">
        <w:rPr>
          <w:sz w:val="28"/>
          <w:szCs w:val="28"/>
        </w:rPr>
        <w:t>його виконання</w:t>
      </w:r>
      <w:r>
        <w:rPr>
          <w:sz w:val="28"/>
          <w:szCs w:val="28"/>
        </w:rPr>
        <w:t xml:space="preserve"> за допомогою створення відповідної</w:t>
      </w:r>
      <w:r w:rsidR="00F2275E">
        <w:rPr>
          <w:sz w:val="28"/>
          <w:szCs w:val="28"/>
        </w:rPr>
        <w:t xml:space="preserve"> </w:t>
      </w:r>
      <w:r>
        <w:rPr>
          <w:sz w:val="28"/>
          <w:szCs w:val="28"/>
        </w:rPr>
        <w:t>блок</w:t>
      </w:r>
      <w:r w:rsidR="00F2275E">
        <w:rPr>
          <w:sz w:val="28"/>
          <w:szCs w:val="28"/>
        </w:rPr>
        <w:t>-</w:t>
      </w:r>
      <w:r>
        <w:rPr>
          <w:sz w:val="28"/>
          <w:szCs w:val="28"/>
        </w:rPr>
        <w:t>схеми</w:t>
      </w:r>
      <w:r w:rsidR="00F2275E">
        <w:rPr>
          <w:sz w:val="28"/>
          <w:szCs w:val="28"/>
        </w:rPr>
        <w:t>.</w:t>
      </w:r>
      <w:r w:rsidR="00CE55BB">
        <w:rPr>
          <w:sz w:val="28"/>
          <w:szCs w:val="28"/>
        </w:rPr>
        <w:t xml:space="preserve"> Перевірено умовне виконання коду за допомогою випробування алгоритму.</w:t>
      </w:r>
    </w:p>
    <w:p w14:paraId="1EF468C5" w14:textId="21640611" w:rsidR="00CE55BB" w:rsidRDefault="00CE55BB" w:rsidP="00F02EE6">
      <w:pPr>
        <w:pStyle w:val="a3"/>
        <w:spacing w:line="360" w:lineRule="auto"/>
        <w:ind w:left="102" w:right="110"/>
        <w:jc w:val="both"/>
        <w:rPr>
          <w:sz w:val="28"/>
          <w:szCs w:val="28"/>
        </w:rPr>
      </w:pPr>
    </w:p>
    <w:p w14:paraId="2EE612B5" w14:textId="77777777" w:rsidR="00F02EE6" w:rsidRPr="00F02EE6" w:rsidRDefault="00F02EE6" w:rsidP="00F02EE6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</w:p>
    <w:sectPr w:rsidR="00F02EE6" w:rsidRPr="00F02EE6" w:rsidSect="00032797">
      <w:headerReference w:type="default" r:id="rId20"/>
      <w:pgSz w:w="11910" w:h="16840"/>
      <w:pgMar w:top="1280" w:right="1137" w:bottom="280" w:left="1418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E02D68" w14:textId="77777777" w:rsidR="003B1A25" w:rsidRDefault="003B1A25">
      <w:r>
        <w:separator/>
      </w:r>
    </w:p>
  </w:endnote>
  <w:endnote w:type="continuationSeparator" w:id="0">
    <w:p w14:paraId="78207703" w14:textId="77777777" w:rsidR="003B1A25" w:rsidRDefault="003B1A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BE4B08" w14:textId="77777777" w:rsidR="003B1A25" w:rsidRDefault="003B1A25">
      <w:r>
        <w:separator/>
      </w:r>
    </w:p>
  </w:footnote>
  <w:footnote w:type="continuationSeparator" w:id="0">
    <w:p w14:paraId="1475ADE1" w14:textId="77777777" w:rsidR="003B1A25" w:rsidRDefault="003B1A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E8571B" w14:textId="7459A7BB" w:rsidR="006A3F79" w:rsidRDefault="00F2275E">
    <w:pPr>
      <w:pStyle w:val="a3"/>
      <w:spacing w:line="14" w:lineRule="auto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399936" behindDoc="1" locked="0" layoutInCell="1" allowOverlap="1" wp14:anchorId="1436B219" wp14:editId="785873A6">
              <wp:simplePos x="0" y="0"/>
              <wp:positionH relativeFrom="page">
                <wp:posOffset>1062355</wp:posOffset>
              </wp:positionH>
              <wp:positionV relativeFrom="page">
                <wp:posOffset>666115</wp:posOffset>
              </wp:positionV>
              <wp:extent cx="5978525" cy="56515"/>
              <wp:effectExtent l="0" t="0" r="0" b="0"/>
              <wp:wrapNone/>
              <wp:docPr id="14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5978525" cy="56515"/>
                      </a:xfrm>
                      <a:custGeom>
                        <a:avLst/>
                        <a:gdLst>
                          <a:gd name="T0" fmla="+- 0 11087 1673"/>
                          <a:gd name="T1" fmla="*/ T0 w 9415"/>
                          <a:gd name="T2" fmla="+- 0 1078 1049"/>
                          <a:gd name="T3" fmla="*/ 1078 h 89"/>
                          <a:gd name="T4" fmla="+- 0 1673 1673"/>
                          <a:gd name="T5" fmla="*/ T4 w 9415"/>
                          <a:gd name="T6" fmla="+- 0 1078 1049"/>
                          <a:gd name="T7" fmla="*/ 1078 h 89"/>
                          <a:gd name="T8" fmla="+- 0 1673 1673"/>
                          <a:gd name="T9" fmla="*/ T8 w 9415"/>
                          <a:gd name="T10" fmla="+- 0 1138 1049"/>
                          <a:gd name="T11" fmla="*/ 1138 h 89"/>
                          <a:gd name="T12" fmla="+- 0 11087 1673"/>
                          <a:gd name="T13" fmla="*/ T12 w 9415"/>
                          <a:gd name="T14" fmla="+- 0 1138 1049"/>
                          <a:gd name="T15" fmla="*/ 1138 h 89"/>
                          <a:gd name="T16" fmla="+- 0 11087 1673"/>
                          <a:gd name="T17" fmla="*/ T16 w 9415"/>
                          <a:gd name="T18" fmla="+- 0 1078 1049"/>
                          <a:gd name="T19" fmla="*/ 1078 h 89"/>
                          <a:gd name="T20" fmla="+- 0 11087 1673"/>
                          <a:gd name="T21" fmla="*/ T20 w 9415"/>
                          <a:gd name="T22" fmla="+- 0 1049 1049"/>
                          <a:gd name="T23" fmla="*/ 1049 h 89"/>
                          <a:gd name="T24" fmla="+- 0 1673 1673"/>
                          <a:gd name="T25" fmla="*/ T24 w 9415"/>
                          <a:gd name="T26" fmla="+- 0 1049 1049"/>
                          <a:gd name="T27" fmla="*/ 1049 h 89"/>
                          <a:gd name="T28" fmla="+- 0 1673 1673"/>
                          <a:gd name="T29" fmla="*/ T28 w 9415"/>
                          <a:gd name="T30" fmla="+- 0 1063 1049"/>
                          <a:gd name="T31" fmla="*/ 1063 h 89"/>
                          <a:gd name="T32" fmla="+- 0 11087 1673"/>
                          <a:gd name="T33" fmla="*/ T32 w 9415"/>
                          <a:gd name="T34" fmla="+- 0 1063 1049"/>
                          <a:gd name="T35" fmla="*/ 1063 h 89"/>
                          <a:gd name="T36" fmla="+- 0 11087 1673"/>
                          <a:gd name="T37" fmla="*/ T36 w 9415"/>
                          <a:gd name="T38" fmla="+- 0 1049 1049"/>
                          <a:gd name="T39" fmla="*/ 1049 h 89"/>
                        </a:gdLst>
                        <a:ahLst/>
                        <a:cxnLst>
                          <a:cxn ang="0">
                            <a:pos x="T1" y="T3"/>
                          </a:cxn>
                          <a:cxn ang="0">
                            <a:pos x="T5" y="T7"/>
                          </a:cxn>
                          <a:cxn ang="0">
                            <a:pos x="T9" y="T11"/>
                          </a:cxn>
                          <a:cxn ang="0">
                            <a:pos x="T13" y="T15"/>
                          </a:cxn>
                          <a:cxn ang="0">
                            <a:pos x="T17" y="T19"/>
                          </a:cxn>
                          <a:cxn ang="0">
                            <a:pos x="T21" y="T23"/>
                          </a:cxn>
                          <a:cxn ang="0">
                            <a:pos x="T25" y="T27"/>
                          </a:cxn>
                          <a:cxn ang="0">
                            <a:pos x="T29" y="T31"/>
                          </a:cxn>
                          <a:cxn ang="0">
                            <a:pos x="T33" y="T35"/>
                          </a:cxn>
                          <a:cxn ang="0">
                            <a:pos x="T37" y="T39"/>
                          </a:cxn>
                        </a:cxnLst>
                        <a:rect l="0" t="0" r="r" b="b"/>
                        <a:pathLst>
                          <a:path w="9415" h="89">
                            <a:moveTo>
                              <a:pt x="9414" y="29"/>
                            </a:moveTo>
                            <a:lnTo>
                              <a:pt x="0" y="29"/>
                            </a:lnTo>
                            <a:lnTo>
                              <a:pt x="0" y="89"/>
                            </a:lnTo>
                            <a:lnTo>
                              <a:pt x="9414" y="89"/>
                            </a:lnTo>
                            <a:lnTo>
                              <a:pt x="9414" y="29"/>
                            </a:lnTo>
                            <a:close/>
                            <a:moveTo>
                              <a:pt x="9414" y="0"/>
                            </a:moveTo>
                            <a:lnTo>
                              <a:pt x="0" y="0"/>
                            </a:lnTo>
                            <a:lnTo>
                              <a:pt x="0" y="14"/>
                            </a:lnTo>
                            <a:lnTo>
                              <a:pt x="9414" y="14"/>
                            </a:lnTo>
                            <a:lnTo>
                              <a:pt x="9414" y="0"/>
                            </a:lnTo>
                            <a:close/>
                          </a:path>
                        </a:pathLst>
                      </a:custGeom>
                      <a:solidFill>
                        <a:srgbClr val="61232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3E99397" id="AutoShape 2" o:spid="_x0000_s1026" style="position:absolute;margin-left:83.65pt;margin-top:52.45pt;width:470.75pt;height:4.45pt;z-index:-159165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9415,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" path="m9414,29l,29,,89r9414,l9414,29xm9414,l,,,14r9414,l9414,xe" fillcolor="#612322" stroked="f">
              <v:path arrowok="t" o:connecttype="custom" o:connectlocs="5977890,684530;0,684530;0,722630;5977890,722630;5977890,684530;5977890,666115;0,666115;0,675005;5977890,675005;5977890,666115" o:connectangles="0,0,0,0,0,0,0,0,0,0"/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400448" behindDoc="1" locked="0" layoutInCell="1" allowOverlap="1" wp14:anchorId="115B2122" wp14:editId="035DAD2E">
              <wp:simplePos x="0" y="0"/>
              <wp:positionH relativeFrom="page">
                <wp:posOffset>1798320</wp:posOffset>
              </wp:positionH>
              <wp:positionV relativeFrom="page">
                <wp:posOffset>443865</wp:posOffset>
              </wp:positionV>
              <wp:extent cx="4505960" cy="222885"/>
              <wp:effectExtent l="0" t="0" r="0" b="0"/>
              <wp:wrapNone/>
              <wp:docPr id="13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0596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307FBA5" w14:textId="77777777" w:rsidR="006A3F79" w:rsidRDefault="007B07E3">
                          <w:pPr>
                            <w:spacing w:before="9"/>
                            <w:ind w:left="20"/>
                            <w:rPr>
                              <w:sz w:val="28"/>
                            </w:rPr>
                          </w:pPr>
                          <w:r>
                            <w:rPr>
                              <w:sz w:val="28"/>
                            </w:rPr>
                            <w:t>Основи</w:t>
                          </w:r>
                          <w:r>
                            <w:rPr>
                              <w:spacing w:val="-3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програмування</w:t>
                          </w:r>
                          <w:r>
                            <w:rPr>
                              <w:spacing w:val="-1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–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1.</w:t>
                          </w:r>
                          <w:r>
                            <w:rPr>
                              <w:spacing w:val="-6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Алгоритми</w:t>
                          </w:r>
                          <w:r>
                            <w:rPr>
                              <w:spacing w:val="-5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та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структури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даних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5B2122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32" type="#_x0000_t202" style="position:absolute;margin-left:141.6pt;margin-top:34.95pt;width:354.8pt;height:17.55pt;z-index:-15916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" filled="f" stroked="f">
              <v:textbox inset="0,0,0,0">
                <w:txbxContent>
                  <w:p w14:paraId="4307FBA5" w14:textId="77777777" w:rsidR="006A3F79" w:rsidRDefault="007B07E3">
                    <w:pPr>
                      <w:spacing w:before="9"/>
                      <w:ind w:left="2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Основи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ограмування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1.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горитми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та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структури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даних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6D65EE"/>
    <w:multiLevelType w:val="hybridMultilevel"/>
    <w:tmpl w:val="4C4E9AFE"/>
    <w:lvl w:ilvl="0" w:tplc="942AA4D8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w w:val="100"/>
        <w:position w:val="1"/>
        <w:sz w:val="24"/>
        <w:szCs w:val="24"/>
        <w:lang w:val="uk-UA" w:eastAsia="en-US" w:bidi="ar-SA"/>
      </w:rPr>
    </w:lvl>
    <w:lvl w:ilvl="1" w:tplc="6B60D780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uk-UA" w:eastAsia="en-US" w:bidi="ar-SA"/>
      </w:rPr>
    </w:lvl>
    <w:lvl w:ilvl="2" w:tplc="E764930E">
      <w:numFmt w:val="bullet"/>
      <w:lvlText w:val="•"/>
      <w:lvlJc w:val="left"/>
      <w:pPr>
        <w:ind w:left="2111" w:hanging="360"/>
      </w:pPr>
      <w:rPr>
        <w:rFonts w:hint="default"/>
        <w:lang w:val="uk-UA" w:eastAsia="en-US" w:bidi="ar-SA"/>
      </w:rPr>
    </w:lvl>
    <w:lvl w:ilvl="3" w:tplc="EF4E18C6">
      <w:numFmt w:val="bullet"/>
      <w:lvlText w:val="•"/>
      <w:lvlJc w:val="left"/>
      <w:pPr>
        <w:ind w:left="3043" w:hanging="360"/>
      </w:pPr>
      <w:rPr>
        <w:rFonts w:hint="default"/>
        <w:lang w:val="uk-UA" w:eastAsia="en-US" w:bidi="ar-SA"/>
      </w:rPr>
    </w:lvl>
    <w:lvl w:ilvl="4" w:tplc="D0FC0AA2">
      <w:numFmt w:val="bullet"/>
      <w:lvlText w:val="•"/>
      <w:lvlJc w:val="left"/>
      <w:pPr>
        <w:ind w:left="3975" w:hanging="360"/>
      </w:pPr>
      <w:rPr>
        <w:rFonts w:hint="default"/>
        <w:lang w:val="uk-UA" w:eastAsia="en-US" w:bidi="ar-SA"/>
      </w:rPr>
    </w:lvl>
    <w:lvl w:ilvl="5" w:tplc="49EE92B2">
      <w:numFmt w:val="bullet"/>
      <w:lvlText w:val="•"/>
      <w:lvlJc w:val="left"/>
      <w:pPr>
        <w:ind w:left="4907" w:hanging="360"/>
      </w:pPr>
      <w:rPr>
        <w:rFonts w:hint="default"/>
        <w:lang w:val="uk-UA" w:eastAsia="en-US" w:bidi="ar-SA"/>
      </w:rPr>
    </w:lvl>
    <w:lvl w:ilvl="6" w:tplc="44C803F8">
      <w:numFmt w:val="bullet"/>
      <w:lvlText w:val="•"/>
      <w:lvlJc w:val="left"/>
      <w:pPr>
        <w:ind w:left="5839" w:hanging="360"/>
      </w:pPr>
      <w:rPr>
        <w:rFonts w:hint="default"/>
        <w:lang w:val="uk-UA" w:eastAsia="en-US" w:bidi="ar-SA"/>
      </w:rPr>
    </w:lvl>
    <w:lvl w:ilvl="7" w:tplc="B4C0DE32">
      <w:numFmt w:val="bullet"/>
      <w:lvlText w:val="•"/>
      <w:lvlJc w:val="left"/>
      <w:pPr>
        <w:ind w:left="6770" w:hanging="360"/>
      </w:pPr>
      <w:rPr>
        <w:rFonts w:hint="default"/>
        <w:lang w:val="uk-UA" w:eastAsia="en-US" w:bidi="ar-SA"/>
      </w:rPr>
    </w:lvl>
    <w:lvl w:ilvl="8" w:tplc="C5F00036">
      <w:numFmt w:val="bullet"/>
      <w:lvlText w:val="•"/>
      <w:lvlJc w:val="left"/>
      <w:pPr>
        <w:ind w:left="7702" w:hanging="360"/>
      </w:pPr>
      <w:rPr>
        <w:rFonts w:hint="default"/>
        <w:lang w:val="uk-UA" w:eastAsia="en-US" w:bidi="ar-SA"/>
      </w:rPr>
    </w:lvl>
  </w:abstractNum>
  <w:abstractNum w:abstractNumId="1" w15:restartNumberingAfterBreak="0">
    <w:nsid w:val="5416202E"/>
    <w:multiLevelType w:val="hybridMultilevel"/>
    <w:tmpl w:val="EA1CFA50"/>
    <w:lvl w:ilvl="0" w:tplc="4DD68794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w w:val="100"/>
        <w:position w:val="1"/>
        <w:sz w:val="24"/>
        <w:szCs w:val="24"/>
        <w:lang w:val="uk-UA" w:eastAsia="en-US" w:bidi="ar-SA"/>
      </w:rPr>
    </w:lvl>
    <w:lvl w:ilvl="1" w:tplc="BB484DCA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uk-UA" w:eastAsia="en-US" w:bidi="ar-SA"/>
      </w:rPr>
    </w:lvl>
    <w:lvl w:ilvl="2" w:tplc="A66E5BCE">
      <w:numFmt w:val="bullet"/>
      <w:lvlText w:val="•"/>
      <w:lvlJc w:val="left"/>
      <w:pPr>
        <w:ind w:left="2111" w:hanging="360"/>
      </w:pPr>
      <w:rPr>
        <w:lang w:val="uk-UA" w:eastAsia="en-US" w:bidi="ar-SA"/>
      </w:rPr>
    </w:lvl>
    <w:lvl w:ilvl="3" w:tplc="7B14474A">
      <w:numFmt w:val="bullet"/>
      <w:lvlText w:val="•"/>
      <w:lvlJc w:val="left"/>
      <w:pPr>
        <w:ind w:left="3043" w:hanging="360"/>
      </w:pPr>
      <w:rPr>
        <w:lang w:val="uk-UA" w:eastAsia="en-US" w:bidi="ar-SA"/>
      </w:rPr>
    </w:lvl>
    <w:lvl w:ilvl="4" w:tplc="78B4F828">
      <w:numFmt w:val="bullet"/>
      <w:lvlText w:val="•"/>
      <w:lvlJc w:val="left"/>
      <w:pPr>
        <w:ind w:left="3975" w:hanging="360"/>
      </w:pPr>
      <w:rPr>
        <w:lang w:val="uk-UA" w:eastAsia="en-US" w:bidi="ar-SA"/>
      </w:rPr>
    </w:lvl>
    <w:lvl w:ilvl="5" w:tplc="9ECC7DF8">
      <w:numFmt w:val="bullet"/>
      <w:lvlText w:val="•"/>
      <w:lvlJc w:val="left"/>
      <w:pPr>
        <w:ind w:left="4907" w:hanging="360"/>
      </w:pPr>
      <w:rPr>
        <w:lang w:val="uk-UA" w:eastAsia="en-US" w:bidi="ar-SA"/>
      </w:rPr>
    </w:lvl>
    <w:lvl w:ilvl="6" w:tplc="FB2A3AA4">
      <w:numFmt w:val="bullet"/>
      <w:lvlText w:val="•"/>
      <w:lvlJc w:val="left"/>
      <w:pPr>
        <w:ind w:left="5839" w:hanging="360"/>
      </w:pPr>
      <w:rPr>
        <w:lang w:val="uk-UA" w:eastAsia="en-US" w:bidi="ar-SA"/>
      </w:rPr>
    </w:lvl>
    <w:lvl w:ilvl="7" w:tplc="0E669D36">
      <w:numFmt w:val="bullet"/>
      <w:lvlText w:val="•"/>
      <w:lvlJc w:val="left"/>
      <w:pPr>
        <w:ind w:left="6770" w:hanging="360"/>
      </w:pPr>
      <w:rPr>
        <w:lang w:val="uk-UA" w:eastAsia="en-US" w:bidi="ar-SA"/>
      </w:rPr>
    </w:lvl>
    <w:lvl w:ilvl="8" w:tplc="CB52A780">
      <w:numFmt w:val="bullet"/>
      <w:lvlText w:val="•"/>
      <w:lvlJc w:val="left"/>
      <w:pPr>
        <w:ind w:left="7702" w:hanging="360"/>
      </w:pPr>
      <w:rPr>
        <w:lang w:val="uk-UA" w:eastAsia="en-US" w:bidi="ar-SA"/>
      </w:rPr>
    </w:lvl>
  </w:abstractNum>
  <w:num w:numId="1">
    <w:abstractNumId w:val="0"/>
  </w:num>
  <w:num w:numId="2">
    <w:abstractNumId w:val="1"/>
  </w:num>
  <w:num w:numId="3">
    <w:abstractNumId w:val="1"/>
  </w:num>
  <w:num w:numId="4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5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3F79"/>
    <w:rsid w:val="00032797"/>
    <w:rsid w:val="0006184C"/>
    <w:rsid w:val="000712FE"/>
    <w:rsid w:val="000851C1"/>
    <w:rsid w:val="00085CF1"/>
    <w:rsid w:val="000A4A67"/>
    <w:rsid w:val="000F39B2"/>
    <w:rsid w:val="00150645"/>
    <w:rsid w:val="001775C2"/>
    <w:rsid w:val="00194FA9"/>
    <w:rsid w:val="001F69AA"/>
    <w:rsid w:val="002C5828"/>
    <w:rsid w:val="002D185B"/>
    <w:rsid w:val="002F2050"/>
    <w:rsid w:val="002F5EB9"/>
    <w:rsid w:val="003204C4"/>
    <w:rsid w:val="00354865"/>
    <w:rsid w:val="003B1A25"/>
    <w:rsid w:val="003C7AC3"/>
    <w:rsid w:val="003D414E"/>
    <w:rsid w:val="004263DA"/>
    <w:rsid w:val="004400C9"/>
    <w:rsid w:val="00466FA5"/>
    <w:rsid w:val="004C1705"/>
    <w:rsid w:val="004D4BC5"/>
    <w:rsid w:val="00567090"/>
    <w:rsid w:val="005850BD"/>
    <w:rsid w:val="005B7878"/>
    <w:rsid w:val="0060379E"/>
    <w:rsid w:val="006175E2"/>
    <w:rsid w:val="00654992"/>
    <w:rsid w:val="00665EF7"/>
    <w:rsid w:val="00681B7C"/>
    <w:rsid w:val="006A3F79"/>
    <w:rsid w:val="006E061B"/>
    <w:rsid w:val="006E53D6"/>
    <w:rsid w:val="006E6D67"/>
    <w:rsid w:val="00710C7D"/>
    <w:rsid w:val="00736DF5"/>
    <w:rsid w:val="00785632"/>
    <w:rsid w:val="00795EA2"/>
    <w:rsid w:val="007B07E3"/>
    <w:rsid w:val="007B1892"/>
    <w:rsid w:val="007F18F9"/>
    <w:rsid w:val="007F705E"/>
    <w:rsid w:val="0080428E"/>
    <w:rsid w:val="0089616F"/>
    <w:rsid w:val="008A5ED5"/>
    <w:rsid w:val="008F08A4"/>
    <w:rsid w:val="00924268"/>
    <w:rsid w:val="00994C2C"/>
    <w:rsid w:val="009D36C1"/>
    <w:rsid w:val="00A12DF5"/>
    <w:rsid w:val="00A672CD"/>
    <w:rsid w:val="00AF3B18"/>
    <w:rsid w:val="00AF67C2"/>
    <w:rsid w:val="00B12413"/>
    <w:rsid w:val="00C20D67"/>
    <w:rsid w:val="00CE3992"/>
    <w:rsid w:val="00CE55BB"/>
    <w:rsid w:val="00D2628C"/>
    <w:rsid w:val="00DA62BC"/>
    <w:rsid w:val="00E11387"/>
    <w:rsid w:val="00EC2671"/>
    <w:rsid w:val="00F02EE6"/>
    <w:rsid w:val="00F20051"/>
    <w:rsid w:val="00F2275E"/>
    <w:rsid w:val="00F77940"/>
    <w:rsid w:val="00FE75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A460F9"/>
  <w15:docId w15:val="{63A84F4A-EEC3-4D8F-8988-2CAEA23D7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Microsoft Sans Serif" w:eastAsia="Microsoft Sans Serif" w:hAnsi="Microsoft Sans Serif" w:cs="Microsoft Sans Serif"/>
    </w:rPr>
  </w:style>
  <w:style w:type="paragraph" w:styleId="a5">
    <w:name w:val="header"/>
    <w:basedOn w:val="a"/>
    <w:link w:val="a6"/>
    <w:uiPriority w:val="99"/>
    <w:unhideWhenUsed/>
    <w:rsid w:val="00F20051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F20051"/>
    <w:rPr>
      <w:rFonts w:ascii="Times New Roman" w:eastAsia="Times New Roman" w:hAnsi="Times New Roman" w:cs="Times New Roman"/>
      <w:lang w:val="uk-UA"/>
    </w:rPr>
  </w:style>
  <w:style w:type="paragraph" w:styleId="a7">
    <w:name w:val="footer"/>
    <w:basedOn w:val="a"/>
    <w:link w:val="a8"/>
    <w:uiPriority w:val="99"/>
    <w:unhideWhenUsed/>
    <w:rsid w:val="00F20051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F20051"/>
    <w:rPr>
      <w:rFonts w:ascii="Times New Roman" w:eastAsia="Times New Roman" w:hAnsi="Times New Roman" w:cs="Times New Roman"/>
      <w:lang w:val="uk-UA"/>
    </w:rPr>
  </w:style>
  <w:style w:type="table" w:styleId="a9">
    <w:name w:val="Table Grid"/>
    <w:basedOn w:val="a1"/>
    <w:uiPriority w:val="39"/>
    <w:rsid w:val="008042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4400C9"/>
    <w:pPr>
      <w:widowControl/>
      <w:adjustRightInd w:val="0"/>
    </w:pPr>
    <w:rPr>
      <w:rFonts w:ascii="Times New Roman" w:hAnsi="Times New Roman" w:cs="Times New Roman"/>
      <w:color w:val="000000"/>
      <w:sz w:val="24"/>
      <w:szCs w:val="24"/>
      <w:lang w:val="ru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14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1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6</TotalTime>
  <Pages>12</Pages>
  <Words>531</Words>
  <Characters>3031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3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РоманюкД</dc:creator>
  <cp:keywords/>
  <dc:description/>
  <cp:lastModifiedBy>Asus</cp:lastModifiedBy>
  <cp:revision>6</cp:revision>
  <dcterms:created xsi:type="dcterms:W3CDTF">2021-09-28T20:50:00Z</dcterms:created>
  <dcterms:modified xsi:type="dcterms:W3CDTF">2021-09-29T2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9T00:00:00Z</vt:filetime>
  </property>
</Properties>
</file>